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D091C9" w14:textId="77777777" w:rsidR="0016428F" w:rsidRDefault="007D1153">
      <w:pPr>
        <w:jc w:val="center"/>
        <w:rPr>
          <w:sz w:val="24"/>
          <w:szCs w:val="24"/>
        </w:rPr>
      </w:pPr>
      <w:r>
        <w:rPr>
          <w:noProof/>
        </w:rPr>
        <w:drawing>
          <wp:inline distT="0" distB="0" distL="0" distR="0" wp14:anchorId="32C9BC3E" wp14:editId="004771DE">
            <wp:extent cx="3374730" cy="1295400"/>
            <wp:effectExtent l="0" t="0" r="0" b="0"/>
            <wp:docPr id="3" name="image2.png" descr="Look Dynamics"/>
            <wp:cNvGraphicFramePr/>
            <a:graphic xmlns:a="http://schemas.openxmlformats.org/drawingml/2006/main">
              <a:graphicData uri="http://schemas.openxmlformats.org/drawingml/2006/picture">
                <pic:pic xmlns:pic="http://schemas.openxmlformats.org/drawingml/2006/picture">
                  <pic:nvPicPr>
                    <pic:cNvPr id="0" name="image2.png" descr="Look Dynamics"/>
                    <pic:cNvPicPr preferRelativeResize="0"/>
                  </pic:nvPicPr>
                  <pic:blipFill>
                    <a:blip r:embed="rId9"/>
                    <a:srcRect/>
                    <a:stretch>
                      <a:fillRect/>
                    </a:stretch>
                  </pic:blipFill>
                  <pic:spPr>
                    <a:xfrm>
                      <a:off x="0" y="0"/>
                      <a:ext cx="3385966" cy="1299713"/>
                    </a:xfrm>
                    <a:prstGeom prst="rect">
                      <a:avLst/>
                    </a:prstGeom>
                    <a:ln/>
                  </pic:spPr>
                </pic:pic>
              </a:graphicData>
            </a:graphic>
          </wp:inline>
        </w:drawing>
      </w:r>
    </w:p>
    <w:p w14:paraId="5E75CE2B" w14:textId="77777777" w:rsidR="00367C1A" w:rsidRPr="00367C1A" w:rsidRDefault="00367C1A">
      <w:pPr>
        <w:jc w:val="center"/>
        <w:rPr>
          <w:sz w:val="14"/>
          <w:szCs w:val="24"/>
        </w:rPr>
      </w:pPr>
    </w:p>
    <w:p w14:paraId="68733517" w14:textId="77777777" w:rsidR="0016428F" w:rsidRDefault="00367C1A">
      <w:pPr>
        <w:jc w:val="center"/>
        <w:rPr>
          <w:sz w:val="24"/>
          <w:szCs w:val="24"/>
        </w:rPr>
      </w:pPr>
      <w:r>
        <w:rPr>
          <w:noProof/>
        </w:rPr>
        <w:drawing>
          <wp:inline distT="0" distB="0" distL="0" distR="0" wp14:anchorId="4FE7EEDF" wp14:editId="0FC3B4B6">
            <wp:extent cx="2902361" cy="1174019"/>
            <wp:effectExtent l="0" t="0" r="0" b="0"/>
            <wp:docPr id="98" name="Picture 98" descr="Image result for miami univers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miami university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25343" cy="1183315"/>
                    </a:xfrm>
                    <a:prstGeom prst="rect">
                      <a:avLst/>
                    </a:prstGeom>
                    <a:noFill/>
                    <a:ln>
                      <a:noFill/>
                    </a:ln>
                  </pic:spPr>
                </pic:pic>
              </a:graphicData>
            </a:graphic>
          </wp:inline>
        </w:drawing>
      </w:r>
    </w:p>
    <w:p w14:paraId="26C89BA8" w14:textId="77777777" w:rsidR="00367C1A" w:rsidRDefault="00367C1A" w:rsidP="00367C1A">
      <w:pPr>
        <w:spacing w:after="0"/>
        <w:jc w:val="center"/>
        <w:rPr>
          <w:sz w:val="24"/>
          <w:szCs w:val="24"/>
        </w:rPr>
      </w:pPr>
    </w:p>
    <w:sdt>
      <w:sdtPr>
        <w:tag w:val="goog_rdk_2"/>
        <w:id w:val="-1780010924"/>
      </w:sdtPr>
      <w:sdtEndPr/>
      <w:sdtContent>
        <w:p w14:paraId="79084FDF" w14:textId="77777777" w:rsidR="0016428F" w:rsidRDefault="007D1153">
          <w:pPr>
            <w:pBdr>
              <w:top w:val="nil"/>
              <w:left w:val="nil"/>
              <w:bottom w:val="nil"/>
              <w:right w:val="nil"/>
              <w:between w:val="nil"/>
            </w:pBdr>
            <w:spacing w:after="0" w:line="240" w:lineRule="auto"/>
            <w:jc w:val="center"/>
            <w:rPr>
              <w:color w:val="000000"/>
              <w:sz w:val="24"/>
              <w:szCs w:val="24"/>
            </w:rPr>
          </w:pPr>
          <w:r>
            <w:rPr>
              <w:b/>
              <w:color w:val="000000"/>
              <w:sz w:val="24"/>
              <w:szCs w:val="24"/>
            </w:rPr>
            <w:t>DARPA-PA-18-02</w:t>
          </w:r>
        </w:p>
      </w:sdtContent>
    </w:sdt>
    <w:sdt>
      <w:sdtPr>
        <w:tag w:val="goog_rdk_3"/>
        <w:id w:val="1212993246"/>
      </w:sdtPr>
      <w:sdtEndPr/>
      <w:sdtContent>
        <w:p w14:paraId="4EED2807" w14:textId="77777777" w:rsidR="0016428F" w:rsidRDefault="007D1153">
          <w:pPr>
            <w:pBdr>
              <w:top w:val="nil"/>
              <w:left w:val="nil"/>
              <w:bottom w:val="nil"/>
              <w:right w:val="nil"/>
              <w:between w:val="nil"/>
            </w:pBdr>
            <w:spacing w:after="0" w:line="240" w:lineRule="auto"/>
            <w:jc w:val="center"/>
            <w:rPr>
              <w:color w:val="000000"/>
              <w:sz w:val="24"/>
              <w:szCs w:val="24"/>
            </w:rPr>
          </w:pPr>
          <w:r>
            <w:rPr>
              <w:b/>
              <w:color w:val="000000"/>
              <w:sz w:val="24"/>
              <w:szCs w:val="24"/>
            </w:rPr>
            <w:t>DARPA PA for AIE</w:t>
          </w:r>
        </w:p>
      </w:sdtContent>
    </w:sdt>
    <w:sdt>
      <w:sdtPr>
        <w:tag w:val="goog_rdk_4"/>
        <w:id w:val="-1873373220"/>
      </w:sdtPr>
      <w:sdtEndPr/>
      <w:sdtContent>
        <w:p w14:paraId="7B2584DB" w14:textId="55B89EE6" w:rsidR="0016428F" w:rsidRDefault="007E0AFF">
          <w:pPr>
            <w:jc w:val="center"/>
            <w:rPr>
              <w:b/>
              <w:sz w:val="24"/>
              <w:szCs w:val="24"/>
            </w:rPr>
          </w:pPr>
          <w:r>
            <w:rPr>
              <w:b/>
              <w:sz w:val="24"/>
              <w:szCs w:val="24"/>
            </w:rPr>
            <w:t>Milestone 3</w:t>
          </w:r>
          <w:r w:rsidR="007D1153">
            <w:rPr>
              <w:b/>
              <w:sz w:val="24"/>
              <w:szCs w:val="24"/>
            </w:rPr>
            <w:t xml:space="preserve"> Report</w:t>
          </w:r>
        </w:p>
      </w:sdtContent>
    </w:sdt>
    <w:sdt>
      <w:sdtPr>
        <w:tag w:val="goog_rdk_5"/>
        <w:id w:val="557597561"/>
      </w:sdtPr>
      <w:sdtEndPr/>
      <w:sdtContent>
        <w:p w14:paraId="6966D079" w14:textId="3D3C59F4" w:rsidR="0016428F" w:rsidRDefault="007E0AFF">
          <w:pPr>
            <w:jc w:val="center"/>
            <w:rPr>
              <w:b/>
              <w:sz w:val="24"/>
              <w:szCs w:val="24"/>
            </w:rPr>
          </w:pPr>
          <w:r>
            <w:rPr>
              <w:b/>
              <w:sz w:val="24"/>
              <w:szCs w:val="24"/>
            </w:rPr>
            <w:t>November 4</w:t>
          </w:r>
          <w:r w:rsidR="007D1153">
            <w:rPr>
              <w:b/>
              <w:sz w:val="24"/>
              <w:szCs w:val="24"/>
            </w:rPr>
            <w:t>, 2019</w:t>
          </w:r>
        </w:p>
      </w:sdtContent>
    </w:sdt>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16428F" w14:paraId="07961130" w14:textId="77777777">
        <w:tc>
          <w:tcPr>
            <w:tcW w:w="4675" w:type="dxa"/>
          </w:tcPr>
          <w:sdt>
            <w:sdtPr>
              <w:tag w:val="goog_rdk_6"/>
              <w:id w:val="-1086996550"/>
            </w:sdtPr>
            <w:sdtEndPr/>
            <w:sdtContent>
              <w:p w14:paraId="2858A92B" w14:textId="77777777" w:rsidR="0016428F" w:rsidRDefault="007D1153">
                <w:pPr>
                  <w:pBdr>
                    <w:top w:val="nil"/>
                    <w:left w:val="nil"/>
                    <w:bottom w:val="nil"/>
                    <w:right w:val="nil"/>
                    <w:between w:val="nil"/>
                  </w:pBdr>
                  <w:rPr>
                    <w:color w:val="000000"/>
                    <w:sz w:val="24"/>
                    <w:szCs w:val="24"/>
                  </w:rPr>
                </w:pPr>
                <w:r>
                  <w:rPr>
                    <w:b/>
                    <w:color w:val="000000"/>
                    <w:sz w:val="24"/>
                    <w:szCs w:val="24"/>
                  </w:rPr>
                  <w:t xml:space="preserve">AIE Opportunity # </w:t>
                </w:r>
              </w:p>
            </w:sdtContent>
          </w:sdt>
        </w:tc>
        <w:tc>
          <w:tcPr>
            <w:tcW w:w="4675" w:type="dxa"/>
          </w:tcPr>
          <w:sdt>
            <w:sdtPr>
              <w:tag w:val="goog_rdk_7"/>
              <w:id w:val="-1749260843"/>
            </w:sdtPr>
            <w:sdtEndPr/>
            <w:sdtContent>
              <w:p w14:paraId="6C5EB015" w14:textId="77777777" w:rsidR="0016428F" w:rsidRDefault="007D1153">
                <w:pPr>
                  <w:rPr>
                    <w:sz w:val="24"/>
                    <w:szCs w:val="24"/>
                  </w:rPr>
                </w:pPr>
                <w:r>
                  <w:rPr>
                    <w:b/>
                    <w:sz w:val="24"/>
                    <w:szCs w:val="24"/>
                  </w:rPr>
                  <w:t>DARPA-PA-18-02-05</w:t>
                </w:r>
              </w:p>
            </w:sdtContent>
          </w:sdt>
        </w:tc>
      </w:tr>
      <w:tr w:rsidR="0016428F" w14:paraId="59840E14" w14:textId="77777777">
        <w:tc>
          <w:tcPr>
            <w:tcW w:w="4675" w:type="dxa"/>
          </w:tcPr>
          <w:sdt>
            <w:sdtPr>
              <w:tag w:val="goog_rdk_8"/>
              <w:id w:val="-93319143"/>
            </w:sdtPr>
            <w:sdtEndPr/>
            <w:sdtContent>
              <w:p w14:paraId="231E2625" w14:textId="77777777" w:rsidR="0016428F" w:rsidRDefault="007D1153">
                <w:pPr>
                  <w:pBdr>
                    <w:top w:val="nil"/>
                    <w:left w:val="nil"/>
                    <w:bottom w:val="nil"/>
                    <w:right w:val="nil"/>
                    <w:between w:val="nil"/>
                  </w:pBdr>
                  <w:rPr>
                    <w:color w:val="000000"/>
                    <w:sz w:val="24"/>
                    <w:szCs w:val="24"/>
                  </w:rPr>
                </w:pPr>
                <w:r>
                  <w:rPr>
                    <w:b/>
                    <w:color w:val="000000"/>
                    <w:sz w:val="24"/>
                    <w:szCs w:val="24"/>
                  </w:rPr>
                  <w:t xml:space="preserve">Proposal Title </w:t>
                </w:r>
              </w:p>
            </w:sdtContent>
          </w:sdt>
        </w:tc>
        <w:tc>
          <w:tcPr>
            <w:tcW w:w="4675" w:type="dxa"/>
          </w:tcPr>
          <w:sdt>
            <w:sdtPr>
              <w:tag w:val="goog_rdk_9"/>
              <w:id w:val="-715659906"/>
            </w:sdtPr>
            <w:sdtEndPr/>
            <w:sdtContent>
              <w:p w14:paraId="56AA2CC3" w14:textId="77777777" w:rsidR="0016428F" w:rsidRDefault="007D1153">
                <w:pPr>
                  <w:rPr>
                    <w:sz w:val="24"/>
                    <w:szCs w:val="24"/>
                  </w:rPr>
                </w:pPr>
                <w:r>
                  <w:rPr>
                    <w:b/>
                    <w:sz w:val="24"/>
                    <w:szCs w:val="24"/>
                  </w:rPr>
                  <w:t>Reservoir Algorithm Implementation Using a Sensay Device</w:t>
                </w:r>
              </w:p>
            </w:sdtContent>
          </w:sdt>
        </w:tc>
      </w:tr>
      <w:tr w:rsidR="0016428F" w14:paraId="6840F360" w14:textId="77777777">
        <w:tc>
          <w:tcPr>
            <w:tcW w:w="4675" w:type="dxa"/>
            <w:vAlign w:val="center"/>
          </w:tcPr>
          <w:sdt>
            <w:sdtPr>
              <w:tag w:val="goog_rdk_10"/>
              <w:id w:val="1811057832"/>
            </w:sdtPr>
            <w:sdtEndPr/>
            <w:sdtContent>
              <w:p w14:paraId="3A1CFBEB" w14:textId="77777777" w:rsidR="0016428F" w:rsidRDefault="007D1153">
                <w:pPr>
                  <w:widowControl w:val="0"/>
                  <w:pBdr>
                    <w:top w:val="nil"/>
                    <w:left w:val="nil"/>
                    <w:bottom w:val="nil"/>
                    <w:right w:val="nil"/>
                    <w:between w:val="nil"/>
                  </w:pBdr>
                  <w:rPr>
                    <w:b/>
                    <w:color w:val="000000"/>
                  </w:rPr>
                </w:pPr>
                <w:r>
                  <w:rPr>
                    <w:b/>
                    <w:color w:val="000000"/>
                  </w:rPr>
                  <w:t>Proposer Organization</w:t>
                </w:r>
              </w:p>
            </w:sdtContent>
          </w:sdt>
        </w:tc>
        <w:tc>
          <w:tcPr>
            <w:tcW w:w="4675" w:type="dxa"/>
          </w:tcPr>
          <w:sdt>
            <w:sdtPr>
              <w:tag w:val="goog_rdk_11"/>
              <w:id w:val="1649321530"/>
            </w:sdtPr>
            <w:sdtEndPr/>
            <w:sdtContent>
              <w:p w14:paraId="04F93A5F" w14:textId="77777777" w:rsidR="0016428F" w:rsidRDefault="007D1153">
                <w:pPr>
                  <w:widowControl w:val="0"/>
                  <w:pBdr>
                    <w:top w:val="nil"/>
                    <w:left w:val="nil"/>
                    <w:bottom w:val="nil"/>
                    <w:right w:val="nil"/>
                    <w:between w:val="nil"/>
                  </w:pBdr>
                  <w:rPr>
                    <w:color w:val="000000"/>
                  </w:rPr>
                </w:pPr>
                <w:r>
                  <w:rPr>
                    <w:color w:val="000000"/>
                  </w:rPr>
                  <w:t>Look Dynamics Inc.</w:t>
                </w:r>
              </w:p>
            </w:sdtContent>
          </w:sdt>
        </w:tc>
      </w:tr>
      <w:tr w:rsidR="0016428F" w14:paraId="2565D601" w14:textId="77777777">
        <w:tc>
          <w:tcPr>
            <w:tcW w:w="4675" w:type="dxa"/>
          </w:tcPr>
          <w:sdt>
            <w:sdtPr>
              <w:tag w:val="goog_rdk_12"/>
              <w:id w:val="1480111059"/>
            </w:sdtPr>
            <w:sdtEndPr/>
            <w:sdtContent>
              <w:p w14:paraId="1EC591CE" w14:textId="77777777" w:rsidR="0016428F" w:rsidRDefault="007D1153">
                <w:pPr>
                  <w:pBdr>
                    <w:top w:val="nil"/>
                    <w:left w:val="nil"/>
                    <w:bottom w:val="nil"/>
                    <w:right w:val="nil"/>
                    <w:between w:val="nil"/>
                  </w:pBdr>
                  <w:rPr>
                    <w:color w:val="000000"/>
                  </w:rPr>
                </w:pPr>
                <w:r>
                  <w:rPr>
                    <w:b/>
                    <w:color w:val="000000"/>
                  </w:rPr>
                  <w:t xml:space="preserve">Type of Organization </w:t>
                </w:r>
              </w:p>
            </w:sdtContent>
          </w:sdt>
        </w:tc>
        <w:tc>
          <w:tcPr>
            <w:tcW w:w="4675" w:type="dxa"/>
          </w:tcPr>
          <w:sdt>
            <w:sdtPr>
              <w:tag w:val="goog_rdk_13"/>
              <w:id w:val="-64964243"/>
            </w:sdtPr>
            <w:sdtEndPr/>
            <w:sdtContent>
              <w:p w14:paraId="1C773CD7" w14:textId="77777777" w:rsidR="0016428F" w:rsidRDefault="007D1153">
                <w:pPr>
                  <w:rPr>
                    <w:sz w:val="24"/>
                    <w:szCs w:val="24"/>
                  </w:rPr>
                </w:pPr>
                <w:r>
                  <w:rPr>
                    <w:sz w:val="24"/>
                    <w:szCs w:val="24"/>
                  </w:rPr>
                  <w:t>Small Business</w:t>
                </w:r>
              </w:p>
            </w:sdtContent>
          </w:sdt>
        </w:tc>
      </w:tr>
      <w:tr w:rsidR="0016428F" w14:paraId="0F6C6BD6" w14:textId="77777777">
        <w:tc>
          <w:tcPr>
            <w:tcW w:w="4675" w:type="dxa"/>
          </w:tcPr>
          <w:sdt>
            <w:sdtPr>
              <w:tag w:val="goog_rdk_14"/>
              <w:id w:val="-298466680"/>
            </w:sdtPr>
            <w:sdtEndPr/>
            <w:sdtContent>
              <w:p w14:paraId="4ECFAC4B" w14:textId="77777777" w:rsidR="0016428F" w:rsidRDefault="007D1153">
                <w:pPr>
                  <w:pBdr>
                    <w:top w:val="nil"/>
                    <w:left w:val="nil"/>
                    <w:bottom w:val="nil"/>
                    <w:right w:val="nil"/>
                    <w:between w:val="nil"/>
                  </w:pBdr>
                  <w:rPr>
                    <w:color w:val="000000"/>
                    <w:sz w:val="24"/>
                    <w:szCs w:val="24"/>
                  </w:rPr>
                </w:pPr>
                <w:r>
                  <w:rPr>
                    <w:b/>
                    <w:color w:val="000000"/>
                    <w:sz w:val="24"/>
                    <w:szCs w:val="24"/>
                  </w:rPr>
                  <w:t>Proposer’s Internal Reference Number</w:t>
                </w:r>
              </w:p>
            </w:sdtContent>
          </w:sdt>
        </w:tc>
        <w:tc>
          <w:tcPr>
            <w:tcW w:w="4675" w:type="dxa"/>
          </w:tcPr>
          <w:sdt>
            <w:sdtPr>
              <w:tag w:val="goog_rdk_15"/>
              <w:id w:val="1070930757"/>
            </w:sdtPr>
            <w:sdtEndPr/>
            <w:sdtContent>
              <w:p w14:paraId="1011A179" w14:textId="77777777" w:rsidR="0016428F" w:rsidRDefault="007D1153">
                <w:pPr>
                  <w:rPr>
                    <w:color w:val="000000"/>
                    <w:sz w:val="24"/>
                    <w:szCs w:val="24"/>
                  </w:rPr>
                </w:pPr>
                <w:r>
                  <w:rPr>
                    <w:color w:val="000000"/>
                    <w:sz w:val="24"/>
                    <w:szCs w:val="24"/>
                  </w:rPr>
                  <w:t>LK-19-31</w:t>
                </w:r>
              </w:p>
            </w:sdtContent>
          </w:sdt>
        </w:tc>
      </w:tr>
      <w:tr w:rsidR="0016428F" w14:paraId="6F8539E8" w14:textId="77777777">
        <w:tc>
          <w:tcPr>
            <w:tcW w:w="4675" w:type="dxa"/>
            <w:vAlign w:val="center"/>
          </w:tcPr>
          <w:sdt>
            <w:sdtPr>
              <w:tag w:val="goog_rdk_16"/>
              <w:id w:val="1946576015"/>
            </w:sdtPr>
            <w:sdtEndPr/>
            <w:sdtContent>
              <w:p w14:paraId="4D71B227" w14:textId="77777777" w:rsidR="0016428F" w:rsidRDefault="007D1153">
                <w:pPr>
                  <w:widowControl w:val="0"/>
                  <w:pBdr>
                    <w:top w:val="nil"/>
                    <w:left w:val="nil"/>
                    <w:bottom w:val="nil"/>
                    <w:right w:val="nil"/>
                    <w:between w:val="nil"/>
                  </w:pBdr>
                  <w:rPr>
                    <w:b/>
                    <w:color w:val="000000"/>
                  </w:rPr>
                </w:pPr>
                <w:r>
                  <w:rPr>
                    <w:b/>
                    <w:color w:val="000000"/>
                  </w:rPr>
                  <w:t>Technical Point of Contact (POC)</w:t>
                </w:r>
              </w:p>
            </w:sdtContent>
          </w:sdt>
        </w:tc>
        <w:tc>
          <w:tcPr>
            <w:tcW w:w="4675" w:type="dxa"/>
          </w:tcPr>
          <w:sdt>
            <w:sdtPr>
              <w:tag w:val="goog_rdk_17"/>
              <w:id w:val="149885275"/>
            </w:sdtPr>
            <w:sdtEndPr/>
            <w:sdtContent>
              <w:p w14:paraId="1DCC71F7" w14:textId="77777777" w:rsidR="0016428F" w:rsidRDefault="007D1153">
                <w:pPr>
                  <w:widowControl w:val="0"/>
                  <w:pBdr>
                    <w:top w:val="nil"/>
                    <w:left w:val="nil"/>
                    <w:bottom w:val="nil"/>
                    <w:right w:val="nil"/>
                    <w:between w:val="nil"/>
                  </w:pBdr>
                  <w:rPr>
                    <w:color w:val="000000"/>
                  </w:rPr>
                </w:pPr>
                <w:r>
                  <w:rPr>
                    <w:color w:val="000000"/>
                  </w:rPr>
                  <w:t>Name:  Rikk Crill</w:t>
                </w:r>
              </w:p>
            </w:sdtContent>
          </w:sdt>
          <w:sdt>
            <w:sdtPr>
              <w:tag w:val="goog_rdk_18"/>
              <w:id w:val="698592516"/>
            </w:sdtPr>
            <w:sdtEndPr/>
            <w:sdtContent>
              <w:p w14:paraId="473CC481" w14:textId="77777777" w:rsidR="0016428F" w:rsidRDefault="007D1153">
                <w:pPr>
                  <w:widowControl w:val="0"/>
                  <w:pBdr>
                    <w:top w:val="nil"/>
                    <w:left w:val="nil"/>
                    <w:bottom w:val="nil"/>
                    <w:right w:val="nil"/>
                    <w:between w:val="nil"/>
                  </w:pBdr>
                  <w:rPr>
                    <w:color w:val="000000"/>
                  </w:rPr>
                </w:pPr>
                <w:r>
                  <w:rPr>
                    <w:color w:val="000000"/>
                  </w:rPr>
                  <w:t>Address:  105 S. Sunset St., Suite T</w:t>
                </w:r>
              </w:p>
            </w:sdtContent>
          </w:sdt>
          <w:sdt>
            <w:sdtPr>
              <w:tag w:val="goog_rdk_19"/>
              <w:id w:val="-447078941"/>
            </w:sdtPr>
            <w:sdtEndPr/>
            <w:sdtContent>
              <w:p w14:paraId="014B766A" w14:textId="77777777" w:rsidR="0016428F" w:rsidRDefault="007D1153">
                <w:pPr>
                  <w:widowControl w:val="0"/>
                  <w:pBdr>
                    <w:top w:val="nil"/>
                    <w:left w:val="nil"/>
                    <w:bottom w:val="nil"/>
                    <w:right w:val="nil"/>
                    <w:between w:val="nil"/>
                  </w:pBdr>
                  <w:rPr>
                    <w:color w:val="000000"/>
                  </w:rPr>
                </w:pPr>
                <w:r>
                  <w:rPr>
                    <w:color w:val="000000"/>
                  </w:rPr>
                  <w:t>Longmont, Colorado 80501</w:t>
                </w:r>
              </w:p>
            </w:sdtContent>
          </w:sdt>
          <w:sdt>
            <w:sdtPr>
              <w:tag w:val="goog_rdk_20"/>
              <w:id w:val="-871612972"/>
            </w:sdtPr>
            <w:sdtEndPr/>
            <w:sdtContent>
              <w:p w14:paraId="470A630D" w14:textId="77777777" w:rsidR="0016428F" w:rsidRDefault="007D1153">
                <w:pPr>
                  <w:widowControl w:val="0"/>
                  <w:pBdr>
                    <w:top w:val="nil"/>
                    <w:left w:val="nil"/>
                    <w:bottom w:val="nil"/>
                    <w:right w:val="nil"/>
                    <w:between w:val="nil"/>
                  </w:pBdr>
                  <w:rPr>
                    <w:color w:val="000000"/>
                  </w:rPr>
                </w:pPr>
                <w:r>
                  <w:rPr>
                    <w:color w:val="000000"/>
                  </w:rPr>
                  <w:t xml:space="preserve">Telephone:  </w:t>
                </w:r>
                <w:r>
                  <w:rPr>
                    <w:color w:val="000000"/>
                    <w:sz w:val="24"/>
                    <w:szCs w:val="24"/>
                  </w:rPr>
                  <w:t xml:space="preserve"> </w:t>
                </w:r>
                <w:r>
                  <w:rPr>
                    <w:color w:val="000000"/>
                  </w:rPr>
                  <w:t>303-917-9845</w:t>
                </w:r>
              </w:p>
            </w:sdtContent>
          </w:sdt>
          <w:sdt>
            <w:sdtPr>
              <w:tag w:val="goog_rdk_21"/>
              <w:id w:val="1364410690"/>
            </w:sdtPr>
            <w:sdtEndPr/>
            <w:sdtContent>
              <w:p w14:paraId="7486B972" w14:textId="77777777" w:rsidR="0016428F" w:rsidRDefault="007D1153">
                <w:pPr>
                  <w:widowControl w:val="0"/>
                  <w:pBdr>
                    <w:top w:val="nil"/>
                    <w:left w:val="nil"/>
                    <w:bottom w:val="nil"/>
                    <w:right w:val="nil"/>
                    <w:between w:val="nil"/>
                  </w:pBdr>
                  <w:rPr>
                    <w:color w:val="000000"/>
                  </w:rPr>
                </w:pPr>
                <w:r>
                  <w:rPr>
                    <w:color w:val="000000"/>
                  </w:rPr>
                  <w:t>Email:  rcrill@lookdynamics.com</w:t>
                </w:r>
              </w:p>
            </w:sdtContent>
          </w:sdt>
        </w:tc>
      </w:tr>
      <w:tr w:rsidR="0016428F" w14:paraId="59741A6D" w14:textId="77777777">
        <w:tc>
          <w:tcPr>
            <w:tcW w:w="4675" w:type="dxa"/>
            <w:vAlign w:val="center"/>
          </w:tcPr>
          <w:sdt>
            <w:sdtPr>
              <w:tag w:val="goog_rdk_22"/>
              <w:id w:val="-443384978"/>
            </w:sdtPr>
            <w:sdtEndPr/>
            <w:sdtContent>
              <w:p w14:paraId="650B5DE8" w14:textId="77777777" w:rsidR="0016428F" w:rsidRDefault="007D1153">
                <w:pPr>
                  <w:widowControl w:val="0"/>
                  <w:pBdr>
                    <w:top w:val="nil"/>
                    <w:left w:val="nil"/>
                    <w:bottom w:val="nil"/>
                    <w:right w:val="nil"/>
                    <w:between w:val="nil"/>
                  </w:pBdr>
                  <w:rPr>
                    <w:b/>
                    <w:color w:val="000000"/>
                  </w:rPr>
                </w:pPr>
                <w:r>
                  <w:rPr>
                    <w:b/>
                    <w:color w:val="000000"/>
                  </w:rPr>
                  <w:t>Administrative POC</w:t>
                </w:r>
              </w:p>
            </w:sdtContent>
          </w:sdt>
        </w:tc>
        <w:tc>
          <w:tcPr>
            <w:tcW w:w="4675" w:type="dxa"/>
          </w:tcPr>
          <w:sdt>
            <w:sdtPr>
              <w:tag w:val="goog_rdk_23"/>
              <w:id w:val="2028674015"/>
            </w:sdtPr>
            <w:sdtEndPr/>
            <w:sdtContent>
              <w:p w14:paraId="001E8B64" w14:textId="77777777" w:rsidR="0016428F" w:rsidRDefault="007D1153">
                <w:pPr>
                  <w:widowControl w:val="0"/>
                  <w:pBdr>
                    <w:top w:val="nil"/>
                    <w:left w:val="nil"/>
                    <w:bottom w:val="nil"/>
                    <w:right w:val="nil"/>
                    <w:between w:val="nil"/>
                  </w:pBdr>
                  <w:rPr>
                    <w:color w:val="000000"/>
                  </w:rPr>
                </w:pPr>
                <w:r>
                  <w:rPr>
                    <w:color w:val="000000"/>
                  </w:rPr>
                  <w:t>Name:  David Bruce</w:t>
                </w:r>
              </w:p>
            </w:sdtContent>
          </w:sdt>
          <w:sdt>
            <w:sdtPr>
              <w:tag w:val="goog_rdk_24"/>
              <w:id w:val="-2050677407"/>
            </w:sdtPr>
            <w:sdtEndPr/>
            <w:sdtContent>
              <w:p w14:paraId="2ED62357" w14:textId="77777777" w:rsidR="0016428F" w:rsidRDefault="007D1153">
                <w:pPr>
                  <w:widowControl w:val="0"/>
                  <w:pBdr>
                    <w:top w:val="nil"/>
                    <w:left w:val="nil"/>
                    <w:bottom w:val="nil"/>
                    <w:right w:val="nil"/>
                    <w:between w:val="nil"/>
                  </w:pBdr>
                  <w:rPr>
                    <w:color w:val="000000"/>
                  </w:rPr>
                </w:pPr>
                <w:r>
                  <w:rPr>
                    <w:color w:val="000000"/>
                  </w:rPr>
                  <w:t xml:space="preserve">Address: </w:t>
                </w:r>
                <w:r>
                  <w:rPr>
                    <w:color w:val="000000"/>
                    <w:sz w:val="24"/>
                    <w:szCs w:val="24"/>
                  </w:rPr>
                  <w:t xml:space="preserve"> </w:t>
                </w:r>
                <w:r>
                  <w:rPr>
                    <w:color w:val="000000"/>
                  </w:rPr>
                  <w:t>105 S. Sunset St., Suite T</w:t>
                </w:r>
              </w:p>
            </w:sdtContent>
          </w:sdt>
          <w:sdt>
            <w:sdtPr>
              <w:tag w:val="goog_rdk_25"/>
              <w:id w:val="1258869578"/>
            </w:sdtPr>
            <w:sdtEndPr/>
            <w:sdtContent>
              <w:p w14:paraId="68169A4B" w14:textId="77777777" w:rsidR="0016428F" w:rsidRDefault="007D1153">
                <w:pPr>
                  <w:widowControl w:val="0"/>
                  <w:pBdr>
                    <w:top w:val="nil"/>
                    <w:left w:val="nil"/>
                    <w:bottom w:val="nil"/>
                    <w:right w:val="nil"/>
                    <w:between w:val="nil"/>
                  </w:pBdr>
                  <w:rPr>
                    <w:color w:val="000000"/>
                  </w:rPr>
                </w:pPr>
                <w:r>
                  <w:rPr>
                    <w:color w:val="000000"/>
                  </w:rPr>
                  <w:t>Longmont, Colorado 80501</w:t>
                </w:r>
              </w:p>
            </w:sdtContent>
          </w:sdt>
          <w:sdt>
            <w:sdtPr>
              <w:tag w:val="goog_rdk_26"/>
              <w:id w:val="797493244"/>
            </w:sdtPr>
            <w:sdtEndPr/>
            <w:sdtContent>
              <w:p w14:paraId="462A27BB" w14:textId="77777777" w:rsidR="0016428F" w:rsidRDefault="007D1153">
                <w:pPr>
                  <w:widowControl w:val="0"/>
                  <w:pBdr>
                    <w:top w:val="nil"/>
                    <w:left w:val="nil"/>
                    <w:bottom w:val="nil"/>
                    <w:right w:val="nil"/>
                    <w:between w:val="nil"/>
                  </w:pBdr>
                  <w:rPr>
                    <w:color w:val="000000"/>
                  </w:rPr>
                </w:pPr>
                <w:r>
                  <w:rPr>
                    <w:color w:val="000000"/>
                  </w:rPr>
                  <w:t>Telephone:  303-588-1442</w:t>
                </w:r>
              </w:p>
            </w:sdtContent>
          </w:sdt>
          <w:sdt>
            <w:sdtPr>
              <w:tag w:val="goog_rdk_27"/>
              <w:id w:val="2005629038"/>
            </w:sdtPr>
            <w:sdtEndPr/>
            <w:sdtContent>
              <w:p w14:paraId="5A430DC5" w14:textId="77777777" w:rsidR="0016428F" w:rsidRDefault="007D1153">
                <w:pPr>
                  <w:widowControl w:val="0"/>
                  <w:pBdr>
                    <w:top w:val="nil"/>
                    <w:left w:val="nil"/>
                    <w:bottom w:val="nil"/>
                    <w:right w:val="nil"/>
                    <w:between w:val="nil"/>
                  </w:pBdr>
                  <w:rPr>
                    <w:color w:val="000000"/>
                  </w:rPr>
                </w:pPr>
                <w:r>
                  <w:rPr>
                    <w:color w:val="000000"/>
                  </w:rPr>
                  <w:t>Email:  dbruce@lookdynamics.com</w:t>
                </w:r>
              </w:p>
            </w:sdtContent>
          </w:sdt>
        </w:tc>
      </w:tr>
      <w:tr w:rsidR="0016428F" w14:paraId="113BFBC3" w14:textId="77777777">
        <w:tc>
          <w:tcPr>
            <w:tcW w:w="4675" w:type="dxa"/>
          </w:tcPr>
          <w:sdt>
            <w:sdtPr>
              <w:tag w:val="goog_rdk_28"/>
              <w:id w:val="1851213722"/>
            </w:sdtPr>
            <w:sdtEndPr/>
            <w:sdtContent>
              <w:p w14:paraId="5626BBF6" w14:textId="77777777" w:rsidR="0016428F" w:rsidRDefault="007D1153">
                <w:pPr>
                  <w:pBdr>
                    <w:top w:val="nil"/>
                    <w:left w:val="nil"/>
                    <w:bottom w:val="nil"/>
                    <w:right w:val="nil"/>
                    <w:between w:val="nil"/>
                  </w:pBdr>
                  <w:rPr>
                    <w:color w:val="000000"/>
                  </w:rPr>
                </w:pPr>
                <w:r>
                  <w:rPr>
                    <w:b/>
                    <w:color w:val="000000"/>
                  </w:rPr>
                  <w:t>Other Team Members</w:t>
                </w:r>
              </w:p>
            </w:sdtContent>
          </w:sdt>
        </w:tc>
        <w:tc>
          <w:tcPr>
            <w:tcW w:w="4675" w:type="dxa"/>
          </w:tcPr>
          <w:sdt>
            <w:sdtPr>
              <w:tag w:val="goog_rdk_29"/>
              <w:id w:val="740606815"/>
            </w:sdtPr>
            <w:sdtEndPr/>
            <w:sdtContent>
              <w:p w14:paraId="2705A994" w14:textId="77777777" w:rsidR="0016428F" w:rsidRDefault="007D1153">
                <w:pPr>
                  <w:pBdr>
                    <w:top w:val="nil"/>
                    <w:left w:val="nil"/>
                    <w:bottom w:val="nil"/>
                    <w:right w:val="nil"/>
                    <w:between w:val="nil"/>
                  </w:pBdr>
                  <w:rPr>
                    <w:color w:val="000000"/>
                  </w:rPr>
                </w:pPr>
                <w:r>
                  <w:rPr>
                    <w:color w:val="000000"/>
                  </w:rPr>
                  <w:t>Technical POC Name:  Dr. Gokhan Sahin</w:t>
                </w:r>
              </w:p>
            </w:sdtContent>
          </w:sdt>
          <w:sdt>
            <w:sdtPr>
              <w:tag w:val="goog_rdk_30"/>
              <w:id w:val="1977108342"/>
            </w:sdtPr>
            <w:sdtEndPr/>
            <w:sdtContent>
              <w:p w14:paraId="1F476B1C" w14:textId="77777777" w:rsidR="0016428F" w:rsidRDefault="007D1153">
                <w:pPr>
                  <w:pBdr>
                    <w:top w:val="nil"/>
                    <w:left w:val="nil"/>
                    <w:bottom w:val="nil"/>
                    <w:right w:val="nil"/>
                    <w:between w:val="nil"/>
                  </w:pBdr>
                  <w:rPr>
                    <w:color w:val="000000"/>
                  </w:rPr>
                </w:pPr>
                <w:r>
                  <w:rPr>
                    <w:color w:val="000000"/>
                  </w:rPr>
                  <w:t>Organization:  Miami University</w:t>
                </w:r>
              </w:p>
            </w:sdtContent>
          </w:sdt>
          <w:sdt>
            <w:sdtPr>
              <w:tag w:val="goog_rdk_31"/>
              <w:id w:val="-675957514"/>
            </w:sdtPr>
            <w:sdtEndPr/>
            <w:sdtContent>
              <w:p w14:paraId="11E4CA92" w14:textId="77777777" w:rsidR="0016428F" w:rsidRDefault="007D1153">
                <w:pPr>
                  <w:pBdr>
                    <w:top w:val="nil"/>
                    <w:left w:val="nil"/>
                    <w:bottom w:val="nil"/>
                    <w:right w:val="nil"/>
                    <w:between w:val="nil"/>
                  </w:pBdr>
                  <w:rPr>
                    <w:color w:val="000000"/>
                  </w:rPr>
                </w:pPr>
                <w:r>
                  <w:rPr>
                    <w:color w:val="000000"/>
                  </w:rPr>
                  <w:t>Organization Type:  University</w:t>
                </w:r>
              </w:p>
            </w:sdtContent>
          </w:sdt>
        </w:tc>
      </w:tr>
    </w:tbl>
    <w:p w14:paraId="45362E92" w14:textId="77777777" w:rsidR="0016428F" w:rsidRPr="00367C1A" w:rsidRDefault="007D1153" w:rsidP="00367C1A">
      <w:pPr>
        <w:spacing w:before="120"/>
        <w:jc w:val="center"/>
        <w:rPr>
          <w:sz w:val="20"/>
        </w:rPr>
      </w:pPr>
      <w:r>
        <w:t>P</w:t>
      </w:r>
      <w:r w:rsidRPr="00367C1A">
        <w:rPr>
          <w:sz w:val="20"/>
        </w:rPr>
        <w:t>roprietary Statement:  This document contains information proprietary to Look Dynamics Inc.  Disclosure to others requires written consent from Look Dynamics Inc.</w:t>
      </w:r>
    </w:p>
    <w:sdt>
      <w:sdtPr>
        <w:tag w:val="goog_rdk_34"/>
        <w:id w:val="2056272957"/>
      </w:sdtPr>
      <w:sdtEndPr/>
      <w:sdtContent>
        <w:p w14:paraId="4AA582DC" w14:textId="77777777" w:rsidR="0016428F" w:rsidRDefault="007D1153">
          <w:r>
            <w:br w:type="page"/>
          </w:r>
        </w:p>
      </w:sdtContent>
    </w:sdt>
    <w:p w14:paraId="4A9A1A5F" w14:textId="77777777" w:rsidR="0016428F" w:rsidRDefault="00AD7E64" w:rsidP="00D830B6">
      <w:pPr>
        <w:spacing w:after="0"/>
        <w:jc w:val="center"/>
        <w:rPr>
          <w:b/>
        </w:rPr>
      </w:pPr>
      <w:sdt>
        <w:sdtPr>
          <w:tag w:val="goog_rdk_74"/>
          <w:id w:val="1578789786"/>
        </w:sdtPr>
        <w:sdtEndPr/>
        <w:sdtContent/>
      </w:sdt>
      <w:sdt>
        <w:sdtPr>
          <w:tag w:val="goog_rdk_75"/>
          <w:id w:val="1589880798"/>
        </w:sdtPr>
        <w:sdtEndPr/>
        <w:sdtContent>
          <w:r w:rsidR="007D1153">
            <w:rPr>
              <w:b/>
            </w:rPr>
            <w:t>List of Acronyms</w:t>
          </w:r>
          <w:r w:rsidR="00346C78">
            <w:rPr>
              <w:b/>
            </w:rPr>
            <w:t xml:space="preserve"> and Terminology</w:t>
          </w:r>
        </w:sdtContent>
      </w:sdt>
    </w:p>
    <w:sdt>
      <w:sdtPr>
        <w:tag w:val="goog_rdk_76"/>
        <w:id w:val="1413736533"/>
      </w:sdtPr>
      <w:sdtEndPr/>
      <w:sdtContent>
        <w:sdt>
          <w:sdtPr>
            <w:tag w:val="goog_rdk_86"/>
            <w:id w:val="929172622"/>
          </w:sdtPr>
          <w:sdtEndPr/>
          <w:sdtContent>
            <w:p w14:paraId="14F2904C" w14:textId="77777777" w:rsidR="00346C78" w:rsidRDefault="00346C78" w:rsidP="00346C78">
              <w:pPr>
                <w:spacing w:after="0"/>
              </w:pPr>
            </w:p>
            <w:sdt>
              <w:sdtPr>
                <w:tag w:val="goog_rdk_77"/>
                <w:id w:val="738137145"/>
              </w:sdtPr>
              <w:sdtEndPr/>
              <w:sdtContent>
                <w:sdt>
                  <w:sdtPr>
                    <w:tag w:val="goog_rdk_78"/>
                    <w:id w:val="603852558"/>
                  </w:sdtPr>
                  <w:sdtEndPr/>
                  <w:sdtContent>
                    <w:sdt>
                      <w:sdtPr>
                        <w:tag w:val="goog_rdk_79"/>
                        <w:id w:val="-676885077"/>
                      </w:sdtPr>
                      <w:sdtEndPr/>
                      <w:sdtContent>
                        <w:sdt>
                          <w:sdtPr>
                            <w:tag w:val="goog_rdk_80"/>
                            <w:id w:val="710144212"/>
                          </w:sdtPr>
                          <w:sdtEndPr/>
                          <w:sdtContent>
                            <w:sdt>
                              <w:sdtPr>
                                <w:tag w:val="goog_rdk_81"/>
                                <w:id w:val="1614324181"/>
                              </w:sdtPr>
                              <w:sdtEndPr/>
                              <w:sdtContent>
                                <w:sdt>
                                  <w:sdtPr>
                                    <w:tag w:val="goog_rdk_82"/>
                                    <w:id w:val="-816269213"/>
                                  </w:sdtPr>
                                  <w:sdtEndPr/>
                                  <w:sdtContent>
                                    <w:sdt>
                                      <w:sdtPr>
                                        <w:tag w:val="goog_rdk_83"/>
                                        <w:id w:val="555440334"/>
                                      </w:sdtPr>
                                      <w:sdtEndPr/>
                                      <w:sdtContent>
                                        <w:sdt>
                                          <w:sdtPr>
                                            <w:tag w:val="goog_rdk_84"/>
                                            <w:id w:val="479582389"/>
                                          </w:sdtPr>
                                          <w:sdtEndPr/>
                                          <w:sdtContent>
                                            <w:sdt>
                                              <w:sdtPr>
                                                <w:tag w:val="goog_rdk_85"/>
                                                <w:id w:val="3878186"/>
                                              </w:sdtPr>
                                              <w:sdtEndPr/>
                                              <w:sdtContent>
                                                <w:sdt>
                                                  <w:sdtPr>
                                                    <w:tag w:val="goog_rdk_86"/>
                                                    <w:id w:val="87366505"/>
                                                  </w:sdtPr>
                                                  <w:sdtEndPr/>
                                                  <w:sdtContent>
                                                    <w:tbl>
                                                      <w:tblPr>
                                                        <w:tblStyle w:val="TableGrid"/>
                                                        <w:tblW w:w="0" w:type="auto"/>
                                                        <w:tblLook w:val="04A0" w:firstRow="1" w:lastRow="0" w:firstColumn="1" w:lastColumn="0" w:noHBand="0" w:noVBand="1"/>
                                                      </w:tblPr>
                                                      <w:tblGrid>
                                                        <w:gridCol w:w="1615"/>
                                                        <w:gridCol w:w="7735"/>
                                                      </w:tblGrid>
                                                      <w:tr w:rsidR="00346C78" w:rsidRPr="00E54CA1" w14:paraId="31376ADA" w14:textId="77777777" w:rsidTr="00346C78">
                                                        <w:tc>
                                                          <w:tcPr>
                                                            <w:tcW w:w="1615" w:type="dxa"/>
                                                          </w:tcPr>
                                                          <w:p w14:paraId="389668A9" w14:textId="77777777" w:rsidR="00346C78" w:rsidRPr="00B35C5D" w:rsidRDefault="00346C78" w:rsidP="00346C78">
                                                            <w:r w:rsidRPr="00B35C5D">
                                                              <w:t xml:space="preserve">Antilles </w:t>
                                                            </w:r>
                                                          </w:p>
                                                        </w:tc>
                                                        <w:tc>
                                                          <w:tcPr>
                                                            <w:tcW w:w="7735" w:type="dxa"/>
                                                          </w:tcPr>
                                                          <w:p w14:paraId="7D39E5F2" w14:textId="77777777" w:rsidR="00346C78" w:rsidRPr="00B35C5D" w:rsidRDefault="00346C78" w:rsidP="00346C78">
                                                            <w:r w:rsidRPr="00B35C5D">
                                                              <w:t>Fourier Wedge Modulator</w:t>
                                                            </w:r>
                                                          </w:p>
                                                        </w:tc>
                                                      </w:tr>
                                                      <w:tr w:rsidR="00346C78" w:rsidRPr="00E54CA1" w14:paraId="2831DD31" w14:textId="77777777" w:rsidTr="00346C78">
                                                        <w:tc>
                                                          <w:tcPr>
                                                            <w:tcW w:w="1615" w:type="dxa"/>
                                                          </w:tcPr>
                                                          <w:p w14:paraId="360B0370" w14:textId="77777777" w:rsidR="00346C78" w:rsidRPr="00B35C5D" w:rsidRDefault="00346C78" w:rsidP="00346C78">
                                                            <w:r w:rsidRPr="00B35C5D">
                                                              <w:t xml:space="preserve">FOV </w:t>
                                                            </w:r>
                                                          </w:p>
                                                        </w:tc>
                                                        <w:tc>
                                                          <w:tcPr>
                                                            <w:tcW w:w="7735" w:type="dxa"/>
                                                          </w:tcPr>
                                                          <w:p w14:paraId="5F8FBC26" w14:textId="77777777" w:rsidR="00346C78" w:rsidRPr="00B35C5D" w:rsidRDefault="00346C78" w:rsidP="00346C78">
                                                            <w:r w:rsidRPr="00B35C5D">
                                                              <w:t>Field of View</w:t>
                                                            </w:r>
                                                          </w:p>
                                                        </w:tc>
                                                      </w:tr>
                                                      <w:tr w:rsidR="00346C78" w:rsidRPr="00E54CA1" w14:paraId="7CAD88D3" w14:textId="77777777" w:rsidTr="00346C78">
                                                        <w:tc>
                                                          <w:tcPr>
                                                            <w:tcW w:w="1615" w:type="dxa"/>
                                                          </w:tcPr>
                                                          <w:p w14:paraId="1BFF5D0C" w14:textId="77777777" w:rsidR="00346C78" w:rsidRPr="00B35C5D" w:rsidRDefault="00346C78" w:rsidP="00346C78">
                                                            <w:r w:rsidRPr="00B35C5D">
                                                              <w:t xml:space="preserve">FPA </w:t>
                                                            </w:r>
                                                          </w:p>
                                                        </w:tc>
                                                        <w:tc>
                                                          <w:tcPr>
                                                            <w:tcW w:w="7735" w:type="dxa"/>
                                                          </w:tcPr>
                                                          <w:p w14:paraId="2EA14A56" w14:textId="77777777" w:rsidR="00346C78" w:rsidRPr="00B35C5D" w:rsidRDefault="00346C78" w:rsidP="00346C78">
                                                            <w:r w:rsidRPr="00B35C5D">
                                                              <w:t>Focal Plane Array</w:t>
                                                            </w:r>
                                                          </w:p>
                                                        </w:tc>
                                                      </w:tr>
                                                      <w:tr w:rsidR="00346C78" w:rsidRPr="00E54CA1" w14:paraId="30A292A9" w14:textId="77777777" w:rsidTr="00346C78">
                                                        <w:tc>
                                                          <w:tcPr>
                                                            <w:tcW w:w="1615" w:type="dxa"/>
                                                          </w:tcPr>
                                                          <w:p w14:paraId="286700B6" w14:textId="77777777" w:rsidR="00346C78" w:rsidRPr="00B35C5D" w:rsidRDefault="00346C78" w:rsidP="00346C78">
                                                            <w:r w:rsidRPr="00B35C5D">
                                                              <w:t xml:space="preserve">fps </w:t>
                                                            </w:r>
                                                          </w:p>
                                                        </w:tc>
                                                        <w:tc>
                                                          <w:tcPr>
                                                            <w:tcW w:w="7735" w:type="dxa"/>
                                                          </w:tcPr>
                                                          <w:p w14:paraId="12931BEA" w14:textId="77777777" w:rsidR="00346C78" w:rsidRPr="00B35C5D" w:rsidRDefault="00346C78" w:rsidP="00346C78">
                                                            <w:r w:rsidRPr="00B35C5D">
                                                              <w:t>Frames per Second</w:t>
                                                            </w:r>
                                                          </w:p>
                                                        </w:tc>
                                                      </w:tr>
                                                      <w:tr w:rsidR="00346C78" w:rsidRPr="00E54CA1" w14:paraId="077F8ACC" w14:textId="77777777" w:rsidTr="00346C78">
                                                        <w:tc>
                                                          <w:tcPr>
                                                            <w:tcW w:w="1615" w:type="dxa"/>
                                                          </w:tcPr>
                                                          <w:p w14:paraId="67E12F24" w14:textId="77777777" w:rsidR="00346C78" w:rsidRPr="00B35C5D" w:rsidRDefault="00346C78" w:rsidP="00346C78">
                                                            <w:r w:rsidRPr="00B35C5D">
                                                              <w:t xml:space="preserve">HGV </w:t>
                                                            </w:r>
                                                          </w:p>
                                                        </w:tc>
                                                        <w:tc>
                                                          <w:tcPr>
                                                            <w:tcW w:w="7735" w:type="dxa"/>
                                                          </w:tcPr>
                                                          <w:p w14:paraId="44DA5870" w14:textId="77777777" w:rsidR="00346C78" w:rsidRPr="00B35C5D" w:rsidRDefault="00346C78" w:rsidP="00346C78">
                                                            <w:r w:rsidRPr="00B35C5D">
                                                              <w:t>Hypersonic Glide Vehicle</w:t>
                                                            </w:r>
                                                          </w:p>
                                                        </w:tc>
                                                      </w:tr>
                                                      <w:tr w:rsidR="00346C78" w:rsidRPr="00E54CA1" w14:paraId="290FEDA8" w14:textId="77777777" w:rsidTr="00346C78">
                                                        <w:tc>
                                                          <w:tcPr>
                                                            <w:tcW w:w="1615" w:type="dxa"/>
                                                          </w:tcPr>
                                                          <w:p w14:paraId="42FC59E0" w14:textId="77777777" w:rsidR="00346C78" w:rsidRPr="00B35C5D" w:rsidRDefault="00D335E8" w:rsidP="00346C78">
                                                            <w:r>
                                                              <w:t>IR</w:t>
                                                            </w:r>
                                                          </w:p>
                                                        </w:tc>
                                                        <w:tc>
                                                          <w:tcPr>
                                                            <w:tcW w:w="7735" w:type="dxa"/>
                                                          </w:tcPr>
                                                          <w:p w14:paraId="6610AED4" w14:textId="77777777" w:rsidR="00346C78" w:rsidRPr="00B35C5D" w:rsidRDefault="00346C78" w:rsidP="00346C78">
                                                            <w:r w:rsidRPr="00B35C5D">
                                                              <w:t>Infrared</w:t>
                                                            </w:r>
                                                          </w:p>
                                                        </w:tc>
                                                      </w:tr>
                                                      <w:tr w:rsidR="00346C78" w:rsidRPr="00E54CA1" w14:paraId="79F42EFD" w14:textId="77777777" w:rsidTr="00346C78">
                                                        <w:tc>
                                                          <w:tcPr>
                                                            <w:tcW w:w="1615" w:type="dxa"/>
                                                          </w:tcPr>
                                                          <w:p w14:paraId="631D1C6C" w14:textId="77777777" w:rsidR="00346C78" w:rsidRPr="00B35C5D" w:rsidRDefault="00346C78" w:rsidP="00346C78">
                                                            <w:r w:rsidRPr="00B35C5D">
                                                              <w:t xml:space="preserve">km </w:t>
                                                            </w:r>
                                                          </w:p>
                                                        </w:tc>
                                                        <w:tc>
                                                          <w:tcPr>
                                                            <w:tcW w:w="7735" w:type="dxa"/>
                                                          </w:tcPr>
                                                          <w:p w14:paraId="6ED845A1" w14:textId="77777777" w:rsidR="00346C78" w:rsidRPr="00B35C5D" w:rsidRDefault="00346C78" w:rsidP="00346C78">
                                                            <w:r w:rsidRPr="00B35C5D">
                                                              <w:t>kilometers</w:t>
                                                            </w:r>
                                                          </w:p>
                                                        </w:tc>
                                                      </w:tr>
                                                      <w:tr w:rsidR="004410A1" w:rsidRPr="00E54CA1" w14:paraId="37357E85" w14:textId="77777777" w:rsidTr="00346C78">
                                                        <w:tc>
                                                          <w:tcPr>
                                                            <w:tcW w:w="1615" w:type="dxa"/>
                                                          </w:tcPr>
                                                          <w:p w14:paraId="27BBA9B5" w14:textId="77777777" w:rsidR="004410A1" w:rsidRPr="00B35C5D" w:rsidRDefault="004410A1" w:rsidP="00346C78">
                                                            <w:r w:rsidRPr="00B35C5D">
                                                              <w:t>LD-MU</w:t>
                                                            </w:r>
                                                          </w:p>
                                                        </w:tc>
                                                        <w:tc>
                                                          <w:tcPr>
                                                            <w:tcW w:w="7735" w:type="dxa"/>
                                                          </w:tcPr>
                                                          <w:p w14:paraId="656A39BA" w14:textId="77777777" w:rsidR="004410A1" w:rsidRPr="00B35C5D" w:rsidRDefault="004410A1" w:rsidP="00346C78">
                                                            <w:r w:rsidRPr="00B35C5D">
                                                              <w:t>Look Dynamics-Miami University</w:t>
                                                            </w:r>
                                                          </w:p>
                                                        </w:tc>
                                                      </w:tr>
                                                      <w:tr w:rsidR="00346C78" w:rsidRPr="00E54CA1" w14:paraId="5A1CC73F" w14:textId="77777777" w:rsidTr="00346C78">
                                                        <w:tc>
                                                          <w:tcPr>
                                                            <w:tcW w:w="1615" w:type="dxa"/>
                                                          </w:tcPr>
                                                          <w:p w14:paraId="1A438804" w14:textId="77777777" w:rsidR="00346C78" w:rsidRPr="00B35C5D" w:rsidRDefault="00346C78" w:rsidP="00346C78">
                                                            <w:r w:rsidRPr="00B35C5D">
                                                              <w:t xml:space="preserve">LEO </w:t>
                                                            </w:r>
                                                          </w:p>
                                                        </w:tc>
                                                        <w:tc>
                                                          <w:tcPr>
                                                            <w:tcW w:w="7735" w:type="dxa"/>
                                                          </w:tcPr>
                                                          <w:p w14:paraId="2BC5B0CF" w14:textId="77777777" w:rsidR="00346C78" w:rsidRPr="00B35C5D" w:rsidRDefault="00346C78" w:rsidP="00346C78">
                                                            <w:r w:rsidRPr="00B35C5D">
                                                              <w:t>Low Earth Orbit</w:t>
                                                            </w:r>
                                                          </w:p>
                                                        </w:tc>
                                                      </w:tr>
                                                      <w:tr w:rsidR="00346C78" w:rsidRPr="00E54CA1" w14:paraId="60BA81B5" w14:textId="77777777" w:rsidTr="00346C78">
                                                        <w:tc>
                                                          <w:tcPr>
                                                            <w:tcW w:w="1615" w:type="dxa"/>
                                                          </w:tcPr>
                                                          <w:p w14:paraId="1D1491C2" w14:textId="77777777" w:rsidR="00346C78" w:rsidRPr="00B35C5D" w:rsidRDefault="00346C78" w:rsidP="00346C78">
                                                            <w:r w:rsidRPr="00B35C5D">
                                                              <w:t xml:space="preserve">PNN </w:t>
                                                            </w:r>
                                                          </w:p>
                                                        </w:tc>
                                                        <w:tc>
                                                          <w:tcPr>
                                                            <w:tcW w:w="7735" w:type="dxa"/>
                                                          </w:tcPr>
                                                          <w:p w14:paraId="39287919" w14:textId="77777777" w:rsidR="00346C78" w:rsidRPr="00B35C5D" w:rsidRDefault="00346C78" w:rsidP="00346C78">
                                                            <w:r w:rsidRPr="00B35C5D">
                                                              <w:t>Photonic Neural Network</w:t>
                                                            </w:r>
                                                          </w:p>
                                                        </w:tc>
                                                      </w:tr>
                                                      <w:tr w:rsidR="00106F1F" w:rsidRPr="00E54CA1" w14:paraId="689F504E" w14:textId="77777777" w:rsidTr="00346C78">
                                                        <w:tc>
                                                          <w:tcPr>
                                                            <w:tcW w:w="1615" w:type="dxa"/>
                                                          </w:tcPr>
                                                          <w:p w14:paraId="6E0EDD7C" w14:textId="77777777" w:rsidR="00106F1F" w:rsidRPr="00B35C5D" w:rsidRDefault="00106F1F" w:rsidP="00346C78">
                                                            <w:r>
                                                              <w:t>PWM</w:t>
                                                            </w:r>
                                                          </w:p>
                                                        </w:tc>
                                                        <w:tc>
                                                          <w:tcPr>
                                                            <w:tcW w:w="7735" w:type="dxa"/>
                                                          </w:tcPr>
                                                          <w:p w14:paraId="4B53CAFE" w14:textId="77777777" w:rsidR="00106F1F" w:rsidRPr="00B35C5D" w:rsidRDefault="00106F1F" w:rsidP="00346C78">
                                                            <w:r>
                                                              <w:t>Pulse Width Modulated</w:t>
                                                            </w:r>
                                                          </w:p>
                                                        </w:tc>
                                                      </w:tr>
                                                      <w:tr w:rsidR="004D2DB3" w:rsidRPr="00E54CA1" w14:paraId="2558EB86" w14:textId="77777777" w:rsidTr="00346C78">
                                                        <w:tc>
                                                          <w:tcPr>
                                                            <w:tcW w:w="1615" w:type="dxa"/>
                                                          </w:tcPr>
                                                          <w:p w14:paraId="42D8BEF7" w14:textId="77777777" w:rsidR="004D2DB3" w:rsidRPr="00B35C5D" w:rsidRDefault="004D2DB3" w:rsidP="00346C78">
                                                            <w:r w:rsidRPr="00B35C5D">
                                                              <w:t>ReLU</w:t>
                                                            </w:r>
                                                          </w:p>
                                                        </w:tc>
                                                        <w:tc>
                                                          <w:tcPr>
                                                            <w:tcW w:w="7735" w:type="dxa"/>
                                                          </w:tcPr>
                                                          <w:p w14:paraId="1022E286" w14:textId="77777777" w:rsidR="004D2DB3" w:rsidRPr="00B35C5D" w:rsidRDefault="004D2DB3" w:rsidP="00346C78">
                                                            <w:r w:rsidRPr="00B35C5D">
                                                              <w:t xml:space="preserve">Rectified Linear Unit </w:t>
                                                            </w:r>
                                                          </w:p>
                                                        </w:tc>
                                                      </w:tr>
                                                      <w:tr w:rsidR="00AF4229" w:rsidRPr="00E54CA1" w14:paraId="64D40FBA" w14:textId="77777777" w:rsidTr="00346C78">
                                                        <w:tc>
                                                          <w:tcPr>
                                                            <w:tcW w:w="1615" w:type="dxa"/>
                                                          </w:tcPr>
                                                          <w:p w14:paraId="5F503A09" w14:textId="77777777" w:rsidR="00AF4229" w:rsidRPr="00B35C5D" w:rsidRDefault="00AF4229" w:rsidP="00AF4229">
                                                            <w:r w:rsidRPr="00B35C5D">
                                                              <w:t xml:space="preserve">Sensay </w:t>
                                                            </w:r>
                                                          </w:p>
                                                        </w:tc>
                                                        <w:tc>
                                                          <w:tcPr>
                                                            <w:tcW w:w="7735" w:type="dxa"/>
                                                          </w:tcPr>
                                                          <w:p w14:paraId="23CF5A9D" w14:textId="77777777" w:rsidR="00AF4229" w:rsidRPr="00B35C5D" w:rsidRDefault="00AF4229" w:rsidP="00AF4229">
                                                            <w:r w:rsidRPr="00B35C5D">
                                                              <w:t>Sensor Display</w:t>
                                                            </w:r>
                                                          </w:p>
                                                        </w:tc>
                                                      </w:tr>
                                                      <w:tr w:rsidR="00AF4229" w:rsidRPr="00E54CA1" w14:paraId="012B7177" w14:textId="77777777" w:rsidTr="00346C78">
                                                        <w:tc>
                                                          <w:tcPr>
                                                            <w:tcW w:w="1615" w:type="dxa"/>
                                                          </w:tcPr>
                                                          <w:p w14:paraId="366C327B" w14:textId="77777777" w:rsidR="00AF4229" w:rsidRPr="00B35C5D" w:rsidRDefault="00AF4229" w:rsidP="00AF4229">
                                                            <w:r w:rsidRPr="00B35C5D">
                                                              <w:t xml:space="preserve">SNR </w:t>
                                                            </w:r>
                                                          </w:p>
                                                        </w:tc>
                                                        <w:tc>
                                                          <w:tcPr>
                                                            <w:tcW w:w="7735" w:type="dxa"/>
                                                          </w:tcPr>
                                                          <w:p w14:paraId="6FD95F57" w14:textId="77777777" w:rsidR="00AF4229" w:rsidRPr="00B35C5D" w:rsidRDefault="00AF4229" w:rsidP="00AF4229">
                                                            <w:r w:rsidRPr="00B35C5D">
                                                              <w:t>Signal-to-Noise Ratio</w:t>
                                                            </w:r>
                                                          </w:p>
                                                        </w:tc>
                                                      </w:tr>
                                                      <w:tr w:rsidR="00AF4229" w:rsidRPr="00E54CA1" w14:paraId="4D6438F4" w14:textId="77777777" w:rsidTr="00346C78">
                                                        <w:tc>
                                                          <w:tcPr>
                                                            <w:tcW w:w="1615" w:type="dxa"/>
                                                          </w:tcPr>
                                                          <w:p w14:paraId="7AAC8239" w14:textId="77777777" w:rsidR="00AF4229" w:rsidRPr="00B35C5D" w:rsidRDefault="00AF4229" w:rsidP="00AF4229">
                                                            <w:r w:rsidRPr="00B35C5D">
                                                              <w:t xml:space="preserve">Trixel </w:t>
                                                            </w:r>
                                                          </w:p>
                                                        </w:tc>
                                                        <w:tc>
                                                          <w:tcPr>
                                                            <w:tcW w:w="7735" w:type="dxa"/>
                                                          </w:tcPr>
                                                          <w:p w14:paraId="470CB40D" w14:textId="77777777" w:rsidR="00AF4229" w:rsidRPr="00B35C5D" w:rsidRDefault="00AF4229" w:rsidP="00AF4229">
                                                            <w:r w:rsidRPr="00B35C5D">
                                                              <w:t>Transmit Receive Pixel</w:t>
                                                            </w:r>
                                                          </w:p>
                                                        </w:tc>
                                                      </w:tr>
                                                    </w:tbl>
                                                  </w:sdtContent>
                                                </w:sdt>
                                              </w:sdtContent>
                                            </w:sdt>
                                          </w:sdtContent>
                                        </w:sdt>
                                      </w:sdtContent>
                                    </w:sdt>
                                  </w:sdtContent>
                                </w:sdt>
                              </w:sdtContent>
                            </w:sdt>
                          </w:sdtContent>
                        </w:sdt>
                      </w:sdtContent>
                    </w:sdt>
                  </w:sdtContent>
                </w:sdt>
              </w:sdtContent>
            </w:sdt>
            <w:p w14:paraId="18E9C781" w14:textId="77777777" w:rsidR="0016428F" w:rsidRDefault="00AD7E64">
              <w:pPr>
                <w:spacing w:after="0"/>
              </w:pPr>
            </w:p>
          </w:sdtContent>
        </w:sdt>
      </w:sdtContent>
    </w:sdt>
    <w:p w14:paraId="5B9751B0" w14:textId="77777777" w:rsidR="00346C78" w:rsidRDefault="007D1153">
      <w:pPr>
        <w:spacing w:after="0"/>
      </w:pPr>
      <w:r>
        <w:br w:type="page"/>
      </w:r>
    </w:p>
    <w:p w14:paraId="5725C51F" w14:textId="5CE54C56" w:rsidR="0016428F" w:rsidRPr="00D639D4" w:rsidRDefault="007D1153">
      <w:pPr>
        <w:spacing w:after="0"/>
        <w:rPr>
          <w:b/>
          <w:sz w:val="24"/>
          <w:szCs w:val="24"/>
        </w:rPr>
      </w:pPr>
      <w:r w:rsidRPr="00D639D4">
        <w:rPr>
          <w:b/>
          <w:sz w:val="24"/>
          <w:szCs w:val="24"/>
        </w:rPr>
        <w:lastRenderedPageBreak/>
        <w:t xml:space="preserve">1.  Milestone </w:t>
      </w:r>
      <w:r w:rsidR="007E0AFF">
        <w:rPr>
          <w:b/>
          <w:sz w:val="24"/>
          <w:szCs w:val="24"/>
        </w:rPr>
        <w:t>3</w:t>
      </w:r>
      <w:r w:rsidR="00E3092E">
        <w:rPr>
          <w:b/>
          <w:sz w:val="24"/>
          <w:szCs w:val="24"/>
        </w:rPr>
        <w:t xml:space="preserve"> </w:t>
      </w:r>
      <w:r w:rsidRPr="00D639D4">
        <w:rPr>
          <w:b/>
          <w:sz w:val="24"/>
          <w:szCs w:val="24"/>
        </w:rPr>
        <w:t>Summary</w:t>
      </w:r>
      <w:r w:rsidR="00D639D4">
        <w:rPr>
          <w:b/>
          <w:sz w:val="24"/>
          <w:szCs w:val="24"/>
        </w:rPr>
        <w:t xml:space="preserve"> and Programmatic Activities</w:t>
      </w:r>
    </w:p>
    <w:p w14:paraId="5F081D96" w14:textId="77777777" w:rsidR="0016428F" w:rsidRPr="00C12C2F" w:rsidRDefault="0016428F" w:rsidP="00D639D4">
      <w:pPr>
        <w:spacing w:after="0"/>
      </w:pPr>
    </w:p>
    <w:p w14:paraId="5563EFD6" w14:textId="77777777" w:rsidR="00EA1AFE" w:rsidRPr="007E0AFF" w:rsidRDefault="00EA1AFE" w:rsidP="00EA1AFE">
      <w:pPr>
        <w:spacing w:after="0"/>
        <w:rPr>
          <w:highlight w:val="yellow"/>
        </w:rPr>
      </w:pPr>
      <w:r w:rsidRPr="007E0AFF">
        <w:rPr>
          <w:highlight w:val="yellow"/>
        </w:rPr>
        <w:t>The Look Dynamics and Miami University team is plea</w:t>
      </w:r>
      <w:r w:rsidR="00BB44DF" w:rsidRPr="007E0AFF">
        <w:rPr>
          <w:highlight w:val="yellow"/>
        </w:rPr>
        <w:t>sed to submit this Milestone 2</w:t>
      </w:r>
      <w:r w:rsidRPr="007E0AFF">
        <w:rPr>
          <w:highlight w:val="yellow"/>
        </w:rPr>
        <w:t xml:space="preserve"> Report for DARPA’s DARPA-PA-18-02 program.  The team has </w:t>
      </w:r>
      <w:r w:rsidR="00BB44DF" w:rsidRPr="007E0AFF">
        <w:rPr>
          <w:highlight w:val="yellow"/>
        </w:rPr>
        <w:t>continued to make</w:t>
      </w:r>
      <w:r w:rsidRPr="007E0AFF">
        <w:rPr>
          <w:highlight w:val="yellow"/>
        </w:rPr>
        <w:t xml:space="preserve"> significant progress during the </w:t>
      </w:r>
      <w:r w:rsidR="00BB44DF" w:rsidRPr="007E0AFF">
        <w:rPr>
          <w:highlight w:val="yellow"/>
        </w:rPr>
        <w:t>Milestone 2 period</w:t>
      </w:r>
      <w:r w:rsidRPr="007E0AFF">
        <w:rPr>
          <w:highlight w:val="yellow"/>
        </w:rPr>
        <w:t xml:space="preserve"> of the program</w:t>
      </w:r>
      <w:r w:rsidR="00BB44DF" w:rsidRPr="007E0AFF">
        <w:rPr>
          <w:highlight w:val="yellow"/>
        </w:rPr>
        <w:t xml:space="preserve"> and all activities are either on schedule or ahead of schedule</w:t>
      </w:r>
      <w:r w:rsidRPr="007E0AFF">
        <w:rPr>
          <w:highlight w:val="yellow"/>
        </w:rPr>
        <w:t>.</w:t>
      </w:r>
    </w:p>
    <w:p w14:paraId="75F4D79B" w14:textId="77777777" w:rsidR="00EA1AFE" w:rsidRPr="007E0AFF" w:rsidRDefault="00EA1AFE" w:rsidP="00EA1AFE">
      <w:pPr>
        <w:spacing w:after="0"/>
        <w:rPr>
          <w:highlight w:val="yellow"/>
        </w:rPr>
      </w:pPr>
    </w:p>
    <w:p w14:paraId="4D00409B" w14:textId="77777777" w:rsidR="00EA1AFE" w:rsidRPr="007E0AFF" w:rsidRDefault="00EA1AFE" w:rsidP="00EA1AFE">
      <w:pPr>
        <w:spacing w:after="0"/>
        <w:rPr>
          <w:highlight w:val="yellow"/>
        </w:rPr>
      </w:pPr>
      <w:r w:rsidRPr="007E0AFF">
        <w:rPr>
          <w:highlight w:val="yellow"/>
        </w:rPr>
        <w:t xml:space="preserve">In terms of programmatics, </w:t>
      </w:r>
      <w:r w:rsidR="003206C3" w:rsidRPr="007E0AFF">
        <w:rPr>
          <w:highlight w:val="yellow"/>
        </w:rPr>
        <w:t>the process of setting up the</w:t>
      </w:r>
      <w:r w:rsidRPr="007E0AFF">
        <w:rPr>
          <w:highlight w:val="yellow"/>
        </w:rPr>
        <w:t xml:space="preserve"> subcontract with Miami University has been </w:t>
      </w:r>
      <w:r w:rsidR="003206C3" w:rsidRPr="007E0AFF">
        <w:rPr>
          <w:highlight w:val="yellow"/>
        </w:rPr>
        <w:t>completed</w:t>
      </w:r>
      <w:r w:rsidRPr="007E0AFF">
        <w:rPr>
          <w:highlight w:val="yellow"/>
        </w:rPr>
        <w:t xml:space="preserve">. </w:t>
      </w:r>
      <w:r w:rsidR="003206C3" w:rsidRPr="007E0AFF">
        <w:rPr>
          <w:highlight w:val="yellow"/>
        </w:rPr>
        <w:t>T</w:t>
      </w:r>
      <w:r w:rsidRPr="007E0AFF">
        <w:rPr>
          <w:highlight w:val="yellow"/>
        </w:rPr>
        <w:t xml:space="preserve">he team </w:t>
      </w:r>
      <w:r w:rsidR="003206C3" w:rsidRPr="007E0AFF">
        <w:rPr>
          <w:highlight w:val="yellow"/>
        </w:rPr>
        <w:t>continues to use the secure site to coordinate project activities and a Gitlab software configuration control site has been set up and is being used</w:t>
      </w:r>
      <w:r w:rsidRPr="007E0AFF">
        <w:rPr>
          <w:highlight w:val="yellow"/>
        </w:rPr>
        <w:t xml:space="preserve">.  </w:t>
      </w:r>
      <w:r w:rsidR="003206C3" w:rsidRPr="007E0AFF">
        <w:rPr>
          <w:highlight w:val="yellow"/>
        </w:rPr>
        <w:t>The team had</w:t>
      </w:r>
      <w:r w:rsidRPr="007E0AFF">
        <w:rPr>
          <w:highlight w:val="yellow"/>
        </w:rPr>
        <w:t xml:space="preserve"> weekly teleconferences to coordinate all program activities.  The team </w:t>
      </w:r>
      <w:r w:rsidR="003206C3" w:rsidRPr="007E0AFF">
        <w:rPr>
          <w:highlight w:val="yellow"/>
        </w:rPr>
        <w:t xml:space="preserve">is using a documented </w:t>
      </w:r>
      <w:r w:rsidRPr="007E0AFF">
        <w:rPr>
          <w:highlight w:val="yellow"/>
        </w:rPr>
        <w:t xml:space="preserve">peer review process, and material generated for this Milestone report was generated using </w:t>
      </w:r>
      <w:r w:rsidR="003206C3" w:rsidRPr="007E0AFF">
        <w:rPr>
          <w:highlight w:val="yellow"/>
        </w:rPr>
        <w:t>this process</w:t>
      </w:r>
      <w:r w:rsidRPr="007E0AFF">
        <w:rPr>
          <w:highlight w:val="yellow"/>
        </w:rPr>
        <w:t>.</w:t>
      </w:r>
    </w:p>
    <w:p w14:paraId="1DBB5859" w14:textId="77777777" w:rsidR="00EA1AFE" w:rsidRPr="007E0AFF" w:rsidRDefault="00EA1AFE" w:rsidP="00EA1AFE">
      <w:pPr>
        <w:spacing w:after="0"/>
        <w:rPr>
          <w:highlight w:val="yellow"/>
        </w:rPr>
      </w:pPr>
    </w:p>
    <w:p w14:paraId="3739003C" w14:textId="77777777" w:rsidR="00EA1AFE" w:rsidRPr="007E0AFF" w:rsidRDefault="00526250" w:rsidP="00EA1AFE">
      <w:pPr>
        <w:spacing w:after="0"/>
        <w:rPr>
          <w:highlight w:val="yellow"/>
        </w:rPr>
      </w:pPr>
      <w:r w:rsidRPr="007E0AFF">
        <w:rPr>
          <w:highlight w:val="yellow"/>
        </w:rPr>
        <w:t>In addition to the activities detailed in the contract, the team has added the task of looking forward to the implementation of the Antilles filter</w:t>
      </w:r>
      <w:r w:rsidR="00242043" w:rsidRPr="007E0AFF">
        <w:rPr>
          <w:highlight w:val="yellow"/>
        </w:rPr>
        <w:t xml:space="preserve"> in Phase 2</w:t>
      </w:r>
      <w:r w:rsidRPr="007E0AFF">
        <w:rPr>
          <w:highlight w:val="yellow"/>
        </w:rPr>
        <w:t xml:space="preserve">.  </w:t>
      </w:r>
      <w:r w:rsidR="00242043" w:rsidRPr="007E0AFF">
        <w:rPr>
          <w:highlight w:val="yellow"/>
        </w:rPr>
        <w:t>As described in Section 4, an approach using graphene that avoids issues with silicon is being investigated.</w:t>
      </w:r>
    </w:p>
    <w:p w14:paraId="20CAD697" w14:textId="77777777" w:rsidR="00EA1AFE" w:rsidRPr="007E0AFF" w:rsidRDefault="00EA1AFE" w:rsidP="00EA1AFE">
      <w:pPr>
        <w:spacing w:after="0"/>
        <w:rPr>
          <w:highlight w:val="yellow"/>
        </w:rPr>
      </w:pPr>
    </w:p>
    <w:p w14:paraId="20971BB3" w14:textId="77777777" w:rsidR="00242043" w:rsidRPr="007E0AFF" w:rsidRDefault="00242043" w:rsidP="00EA1AFE">
      <w:pPr>
        <w:spacing w:after="0"/>
        <w:rPr>
          <w:highlight w:val="yellow"/>
        </w:rPr>
      </w:pPr>
      <w:r w:rsidRPr="007E0AFF">
        <w:rPr>
          <w:highlight w:val="yellow"/>
        </w:rPr>
        <w:t>The team is aware of a project teleconference on September 5, a Phase 1 meeting in October, and a Peach conference in San Diego in March.  The team plans to participate in each of these events.</w:t>
      </w:r>
    </w:p>
    <w:p w14:paraId="600E6862" w14:textId="77777777" w:rsidR="00242043" w:rsidRPr="007E0AFF" w:rsidRDefault="00242043" w:rsidP="00EA1AFE">
      <w:pPr>
        <w:spacing w:after="0"/>
        <w:rPr>
          <w:highlight w:val="yellow"/>
        </w:rPr>
      </w:pPr>
    </w:p>
    <w:p w14:paraId="23C766F2" w14:textId="77777777" w:rsidR="00E3092E" w:rsidRDefault="00EA1AFE" w:rsidP="00EA1AFE">
      <w:pPr>
        <w:spacing w:after="0"/>
      </w:pPr>
      <w:r w:rsidRPr="007E0AFF">
        <w:rPr>
          <w:highlight w:val="yellow"/>
        </w:rPr>
        <w:t>The following sections describe the main technical activitie</w:t>
      </w:r>
      <w:r w:rsidR="00CD492C" w:rsidRPr="007E0AFF">
        <w:rPr>
          <w:highlight w:val="yellow"/>
        </w:rPr>
        <w:t>s the team performed during the Milestone 2 period</w:t>
      </w:r>
      <w:r w:rsidRPr="007E0AFF">
        <w:rPr>
          <w:highlight w:val="yellow"/>
        </w:rPr>
        <w:t xml:space="preserve"> of the program.  Section 2 describes the generation of synthesized data to be used in simulation of the PNN.  The application chosen is the detection and tracking of HGVs using infrared images obtained from a LEO satellite.  </w:t>
      </w:r>
      <w:r w:rsidR="00CD492C" w:rsidRPr="007E0AFF">
        <w:rPr>
          <w:highlight w:val="yellow"/>
        </w:rPr>
        <w:t>The team has completed simulations that generate valid HGV tracks</w:t>
      </w:r>
      <w:r w:rsidR="004543DC" w:rsidRPr="007E0AFF">
        <w:rPr>
          <w:highlight w:val="yellow"/>
        </w:rPr>
        <w:t>.</w:t>
      </w:r>
      <w:r w:rsidRPr="007E0AFF">
        <w:rPr>
          <w:highlight w:val="yellow"/>
        </w:rPr>
        <w:t xml:space="preserve">  </w:t>
      </w:r>
      <w:r w:rsidR="004543DC" w:rsidRPr="007E0AFF">
        <w:rPr>
          <w:highlight w:val="yellow"/>
        </w:rPr>
        <w:t>This program is listed in Appendix 1.  This program stores</w:t>
      </w:r>
      <w:r w:rsidRPr="007E0AFF">
        <w:rPr>
          <w:highlight w:val="yellow"/>
        </w:rPr>
        <w:t xml:space="preserve"> </w:t>
      </w:r>
      <w:r w:rsidR="004543DC" w:rsidRPr="007E0AFF">
        <w:rPr>
          <w:highlight w:val="yellow"/>
        </w:rPr>
        <w:t xml:space="preserve">starting points for tracks and these starting points are used to begin HGV tracks in training the neural network.  A Matlab update program has been written for use in the neural network training program.  This program is listed in Appendix 2.  </w:t>
      </w:r>
      <w:r w:rsidRPr="007E0AFF">
        <w:rPr>
          <w:highlight w:val="yellow"/>
        </w:rPr>
        <w:t>Section 3</w:t>
      </w:r>
      <w:r w:rsidR="004A562D" w:rsidRPr="007E0AFF">
        <w:rPr>
          <w:highlight w:val="yellow"/>
        </w:rPr>
        <w:t xml:space="preserve"> </w:t>
      </w:r>
      <w:r w:rsidRPr="007E0AFF">
        <w:rPr>
          <w:highlight w:val="yellow"/>
        </w:rPr>
        <w:t xml:space="preserve">describes the </w:t>
      </w:r>
      <w:r w:rsidR="0021087C" w:rsidRPr="007E0AFF">
        <w:rPr>
          <w:highlight w:val="yellow"/>
        </w:rPr>
        <w:t>hardware operation of the PNN hardware.  The time to complete each step is calculated, the latency through the system for different modes of operation has been determined, and an initial estimate of power consumption is given.  As noted above, Section 4 describes additional work the team is performing in anticipation of Phase 2 work</w:t>
      </w:r>
      <w:r w:rsidRPr="007E0AFF">
        <w:rPr>
          <w:highlight w:val="yellow"/>
        </w:rPr>
        <w:t>.</w:t>
      </w:r>
      <w:r w:rsidR="0021087C" w:rsidRPr="007E0AFF">
        <w:rPr>
          <w:highlight w:val="yellow"/>
        </w:rPr>
        <w:t xml:space="preserve">  Implementation of the Antilles filter using a graphene based circuit is described.</w:t>
      </w:r>
    </w:p>
    <w:p w14:paraId="33C5289B" w14:textId="77777777" w:rsidR="00CB7ECF" w:rsidRDefault="00CB7ECF" w:rsidP="00E3092E">
      <w:pPr>
        <w:spacing w:after="0"/>
      </w:pPr>
    </w:p>
    <w:p w14:paraId="2DB3A238" w14:textId="77777777" w:rsidR="00CB7ECF" w:rsidRPr="007D5B98" w:rsidRDefault="00CB7ECF" w:rsidP="00CB7ECF">
      <w:pPr>
        <w:spacing w:after="0"/>
        <w:rPr>
          <w:b/>
          <w:sz w:val="24"/>
          <w:szCs w:val="24"/>
          <w:highlight w:val="yellow"/>
        </w:rPr>
      </w:pPr>
      <w:r>
        <w:rPr>
          <w:b/>
          <w:sz w:val="24"/>
          <w:szCs w:val="24"/>
        </w:rPr>
        <w:t xml:space="preserve">2.  </w:t>
      </w:r>
      <w:r w:rsidRPr="006843DB">
        <w:rPr>
          <w:b/>
          <w:sz w:val="24"/>
          <w:szCs w:val="24"/>
        </w:rPr>
        <w:t>Simulator for Generating Data for HGV Tracking and Detection Application</w:t>
      </w:r>
    </w:p>
    <w:p w14:paraId="5F630500" w14:textId="77777777" w:rsidR="00CB7ECF" w:rsidRPr="007D5B98" w:rsidRDefault="00CB7ECF" w:rsidP="00CB7ECF">
      <w:pPr>
        <w:spacing w:after="0"/>
        <w:rPr>
          <w:highlight w:val="yellow"/>
        </w:rPr>
      </w:pPr>
    </w:p>
    <w:p w14:paraId="74C3B5DA" w14:textId="77777777" w:rsidR="00316C20" w:rsidRPr="007E0AFF" w:rsidRDefault="00316C20" w:rsidP="00316C20">
      <w:pPr>
        <w:spacing w:after="0"/>
        <w:rPr>
          <w:highlight w:val="yellow"/>
        </w:rPr>
      </w:pPr>
      <w:r w:rsidRPr="007E0AFF">
        <w:rPr>
          <w:highlight w:val="yellow"/>
        </w:rPr>
        <w:t xml:space="preserve">The application chosen for this project is the detection and tracking of HGVs using infrared data from a satellite in a LEO orbit.  When a vehicle is launched, it is known that detection of the radiation from the launch event is a fairly easy task.  After launch, a fairing is removed and initially the HGV is at a relatively low temperature, which may not allow it to be detected, especially against the background of the earth.  After the fairing is removed, the vehicle will begin to increase in temperature if it is in the Earth’s atmosphere or it will eventually increase in temperature when it re-enters the atmosphere.  The focus of this project is on the more difficult aspect of the application, detection of the HGV after the fairing is removed and the vehicle increases in temperature and tracking of the vehicle after it is heated by the atmosphere.  Therefore, some data sets will consist of a target heating up and appearing during a trial, </w:t>
      </w:r>
      <w:r w:rsidRPr="007E0AFF">
        <w:rPr>
          <w:highlight w:val="yellow"/>
        </w:rPr>
        <w:lastRenderedPageBreak/>
        <w:t xml:space="preserve">while most data sets will assume the HGV has already increased in temperature before entering the FOV of the imager and therefore will be detected as soon as the target enters the edge of the FOV. </w:t>
      </w:r>
    </w:p>
    <w:p w14:paraId="132458C5" w14:textId="77777777" w:rsidR="00316C20" w:rsidRPr="007E0AFF" w:rsidRDefault="00316C20" w:rsidP="00316C20">
      <w:pPr>
        <w:spacing w:after="0"/>
        <w:rPr>
          <w:highlight w:val="yellow"/>
        </w:rPr>
      </w:pPr>
    </w:p>
    <w:p w14:paraId="746E38AF" w14:textId="77777777" w:rsidR="00CB7ECF" w:rsidRPr="007E0AFF" w:rsidRDefault="00316C20" w:rsidP="00316C20">
      <w:pPr>
        <w:spacing w:after="0"/>
        <w:rPr>
          <w:highlight w:val="yellow"/>
        </w:rPr>
      </w:pPr>
      <w:r w:rsidRPr="007E0AFF">
        <w:rPr>
          <w:highlight w:val="yellow"/>
        </w:rPr>
        <w:t>This section describes the process of generating the data for the images that will be used in the neural network processing.  This section also describes the simulator that was developed to generate the data for target tracks and its interface with the simulation of the PNN.  The geometric parameters used in generating the simulated data were derived previously in Technical Report 1.  The team has developed a MATLAB program to generate simulated data for target tracks across the FOV in random directions that allows the SNR for the target to be easily adjusted. The simulator generates data as needed rather than store large amounts of data. As noted milestone report 1, a vehicle will enter the edge of the FOV for most cases, which will be our assumption throughout this section. When necessary, the spherical coordinates (R, theta, phi) are used, where R is the distance from the origin (the origin is at center of the Earth), theta is the rotation angle in the x-y plane where theta equal zero is along the x-axis, and phi is the rotation from the positive z-axis</w:t>
      </w:r>
      <w:r w:rsidR="0021087C" w:rsidRPr="007E0AFF">
        <w:rPr>
          <w:highlight w:val="yellow"/>
        </w:rPr>
        <w:t xml:space="preserve">. </w:t>
      </w:r>
      <w:r w:rsidRPr="007E0AFF">
        <w:rPr>
          <w:highlight w:val="yellow"/>
        </w:rPr>
        <w:t xml:space="preserve"> A right handed coordinate system is assumed.</w:t>
      </w:r>
    </w:p>
    <w:p w14:paraId="4381777A" w14:textId="77777777" w:rsidR="00CB7ECF" w:rsidRPr="007E0AFF" w:rsidRDefault="00CB7ECF" w:rsidP="00CB7ECF">
      <w:pPr>
        <w:spacing w:after="0"/>
        <w:rPr>
          <w:highlight w:val="yellow"/>
        </w:rPr>
      </w:pPr>
    </w:p>
    <w:p w14:paraId="58D15E5B" w14:textId="77777777" w:rsidR="00FE02CD" w:rsidRPr="007E0AFF" w:rsidRDefault="00CB7ECF" w:rsidP="00CB7ECF">
      <w:pPr>
        <w:spacing w:after="0"/>
        <w:rPr>
          <w:highlight w:val="yellow"/>
        </w:rPr>
      </w:pPr>
      <w:r w:rsidRPr="007E0AFF">
        <w:rPr>
          <w:highlight w:val="yellow"/>
        </w:rPr>
        <w:t xml:space="preserve">The simulator generates sufficient data to succinctly characterize a large number of HGV tracks in which the HGV remains within the view of the FPA for a sufficient number of frames to allow the PNN to operate (referred </w:t>
      </w:r>
      <w:r w:rsidR="00BC60BC" w:rsidRPr="007E0AFF">
        <w:rPr>
          <w:highlight w:val="yellow"/>
        </w:rPr>
        <w:t xml:space="preserve">to </w:t>
      </w:r>
      <w:r w:rsidRPr="007E0AFF">
        <w:rPr>
          <w:highlight w:val="yellow"/>
        </w:rPr>
        <w:t>as “valid cases” hereafter).  This is done to avoid cases where the HGV cuts across the edge of FPA for only a few frames</w:t>
      </w:r>
      <w:r w:rsidR="00BC60BC" w:rsidRPr="007E0AFF">
        <w:rPr>
          <w:highlight w:val="yellow"/>
        </w:rPr>
        <w:t xml:space="preserve"> where it would not be expected a detection should occur</w:t>
      </w:r>
      <w:r w:rsidRPr="007E0AFF">
        <w:rPr>
          <w:highlight w:val="yellow"/>
        </w:rPr>
        <w:t>.</w:t>
      </w:r>
      <w:r w:rsidR="00BC60BC" w:rsidRPr="007E0AFF">
        <w:rPr>
          <w:highlight w:val="yellow"/>
        </w:rPr>
        <w:t xml:space="preserve"> </w:t>
      </w:r>
      <w:r w:rsidRPr="007E0AFF">
        <w:rPr>
          <w:highlight w:val="yellow"/>
        </w:rPr>
        <w:t xml:space="preserve"> The following describes the process to generate each such HGV track and ensure its validity, which is also summarized in the flowchart of Figure 1. </w:t>
      </w:r>
      <w:r w:rsidR="00303A8D" w:rsidRPr="007E0AFF">
        <w:rPr>
          <w:highlight w:val="yellow"/>
        </w:rPr>
        <w:t xml:space="preserve"> </w:t>
      </w:r>
      <w:r w:rsidRPr="007E0AFF">
        <w:rPr>
          <w:highlight w:val="yellow"/>
        </w:rPr>
        <w:t>The process begins by c</w:t>
      </w:r>
      <w:r w:rsidR="00303A8D" w:rsidRPr="007E0AFF">
        <w:rPr>
          <w:highlight w:val="yellow"/>
        </w:rPr>
        <w:t>hoosing</w:t>
      </w:r>
      <w:r w:rsidRPr="007E0AFF">
        <w:rPr>
          <w:highlight w:val="yellow"/>
        </w:rPr>
        <w:t xml:space="preserve"> an HGV</w:t>
      </w:r>
      <w:r w:rsidR="00303A8D" w:rsidRPr="007E0AFF">
        <w:rPr>
          <w:highlight w:val="yellow"/>
        </w:rPr>
        <w:t xml:space="preserve"> to be at a random point in the</w:t>
      </w:r>
      <w:r w:rsidRPr="007E0AFF">
        <w:rPr>
          <w:highlight w:val="yellow"/>
        </w:rPr>
        <w:t xml:space="preserve"> image</w:t>
      </w:r>
      <w:r w:rsidR="00303A8D" w:rsidRPr="007E0AFF">
        <w:rPr>
          <w:highlight w:val="yellow"/>
        </w:rPr>
        <w:t xml:space="preserve"> on the FPA.  The entire FPA is 4096 x 4096 pixels.  The entire FPA is broken up into 768 x 768 pixel overlapping tiles because the PNN to be constructed in Phase 2 will use a 768 x 768 pixel format.  This will allow comparison of Phase 1 results with those of Phase 2.  For this milestone, the sub-tile chosen is the one in the center of the 4096 x 4096 array.</w:t>
      </w:r>
    </w:p>
    <w:p w14:paraId="731DBD7F" w14:textId="77777777" w:rsidR="00FE02CD" w:rsidRPr="007E0AFF" w:rsidRDefault="00FE02CD" w:rsidP="00CB7ECF">
      <w:pPr>
        <w:spacing w:after="0"/>
        <w:rPr>
          <w:highlight w:val="yellow"/>
        </w:rPr>
      </w:pPr>
    </w:p>
    <w:p w14:paraId="56FB9551" w14:textId="77777777" w:rsidR="00FE02CD" w:rsidRPr="007E0AFF" w:rsidRDefault="00343198" w:rsidP="00FE02CD">
      <w:pPr>
        <w:spacing w:after="0"/>
        <w:jc w:val="center"/>
        <w:rPr>
          <w:highlight w:val="yellow"/>
        </w:rPr>
      </w:pPr>
      <w:r w:rsidRPr="007E0AFF">
        <w:rPr>
          <w:highlight w:val="yellow"/>
        </w:rPr>
        <w:object w:dxaOrig="7950" w:dyaOrig="6451" w14:anchorId="61F86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35pt;height:386.65pt" o:ole="">
            <v:imagedata r:id="rId11" o:title=""/>
          </v:shape>
          <o:OLEObject Type="Embed" ProgID="Visio.Drawing.15" ShapeID="_x0000_i1025" DrawAspect="Content" ObjectID="_1633713930" r:id="rId12"/>
        </w:object>
      </w:r>
    </w:p>
    <w:p w14:paraId="0C9C18B9" w14:textId="77777777" w:rsidR="00FE02CD" w:rsidRPr="007E0AFF" w:rsidRDefault="00FE02CD" w:rsidP="00FE02CD">
      <w:pPr>
        <w:spacing w:after="0"/>
        <w:jc w:val="center"/>
        <w:rPr>
          <w:b/>
          <w:highlight w:val="yellow"/>
        </w:rPr>
      </w:pPr>
      <w:r w:rsidRPr="007E0AFF">
        <w:rPr>
          <w:b/>
          <w:highlight w:val="yellow"/>
        </w:rPr>
        <w:t>Figure 1.  Flowchart for Gen</w:t>
      </w:r>
      <w:r w:rsidR="00913637" w:rsidRPr="007E0AFF">
        <w:rPr>
          <w:b/>
          <w:highlight w:val="yellow"/>
        </w:rPr>
        <w:t>erating Simulated Data for HGV T</w:t>
      </w:r>
      <w:r w:rsidRPr="007E0AFF">
        <w:rPr>
          <w:b/>
          <w:highlight w:val="yellow"/>
        </w:rPr>
        <w:t>racks</w:t>
      </w:r>
    </w:p>
    <w:p w14:paraId="5B6D31F2" w14:textId="77777777" w:rsidR="00FE02CD" w:rsidRPr="007E0AFF" w:rsidRDefault="00FE02CD" w:rsidP="00CB7ECF">
      <w:pPr>
        <w:spacing w:after="0"/>
        <w:rPr>
          <w:highlight w:val="yellow"/>
        </w:rPr>
      </w:pPr>
    </w:p>
    <w:p w14:paraId="0721E85C" w14:textId="77777777" w:rsidR="00CB7ECF" w:rsidRPr="007E0AFF" w:rsidRDefault="00FE02CD" w:rsidP="00CB7ECF">
      <w:pPr>
        <w:spacing w:after="0"/>
        <w:rPr>
          <w:highlight w:val="yellow"/>
        </w:rPr>
      </w:pPr>
      <w:r w:rsidRPr="007E0AFF">
        <w:rPr>
          <w:highlight w:val="yellow"/>
        </w:rPr>
        <w:t>For the initial randomly chosen point on the</w:t>
      </w:r>
      <w:r w:rsidR="00CB7ECF" w:rsidRPr="007E0AFF">
        <w:rPr>
          <w:highlight w:val="yellow"/>
        </w:rPr>
        <w:t xml:space="preserve"> FPA</w:t>
      </w:r>
      <w:r w:rsidRPr="007E0AFF">
        <w:rPr>
          <w:highlight w:val="yellow"/>
        </w:rPr>
        <w:t xml:space="preserve">, the coordinate system is aligned such that the FPA and </w:t>
      </w:r>
      <w:r w:rsidR="00CB7ECF" w:rsidRPr="007E0AFF">
        <w:rPr>
          <w:highlight w:val="yellow"/>
        </w:rPr>
        <w:t xml:space="preserve"> lens in front of the FPA have their centers along the x-axis, and have y and z components equal to zero, as shown in Figure 2</w:t>
      </w:r>
      <w:r w:rsidRPr="007E0AFF">
        <w:rPr>
          <w:highlight w:val="yellow"/>
        </w:rPr>
        <w:t>.  In addition to the Cartesian coordinates shown, standard spherical coordinates are used in some calculations.  For spherical coordinates, R is the distance from the origin to a point, theta is the angle of rotation in the x-y plane where a point along the x-axis is at zero degrees and theta increases as a vector is rotated in the counterclockwise direction in the x-y plane, and phi is the angle that a point is rotated from the positive z axis.  The</w:t>
      </w:r>
      <w:r w:rsidR="00CB7ECF" w:rsidRPr="007E0AFF">
        <w:rPr>
          <w:highlight w:val="yellow"/>
        </w:rPr>
        <w:t xml:space="preserve"> </w:t>
      </w:r>
      <w:r w:rsidRPr="007E0AFF">
        <w:rPr>
          <w:highlight w:val="yellow"/>
        </w:rPr>
        <w:t xml:space="preserve">FPA and lens </w:t>
      </w:r>
      <w:r w:rsidR="00CB7ECF" w:rsidRPr="007E0AFF">
        <w:rPr>
          <w:highlight w:val="yellow"/>
        </w:rPr>
        <w:t>rotate in the x-y plane with theta initially at zero radians and increasing.</w:t>
      </w:r>
      <w:r w:rsidRPr="007E0AFF">
        <w:rPr>
          <w:highlight w:val="yellow"/>
        </w:rPr>
        <w:t xml:space="preserve"> </w:t>
      </w:r>
      <w:r w:rsidR="00CB7ECF" w:rsidRPr="007E0AFF">
        <w:rPr>
          <w:highlight w:val="yellow"/>
        </w:rPr>
        <w:t xml:space="preserve"> The center of the lens is at the satellite altitude above the surface of the Earth, and the FPA is one focal length of the lens beyond the lens. </w:t>
      </w:r>
      <w:r w:rsidR="00454A3D" w:rsidRPr="007E0AFF">
        <w:rPr>
          <w:highlight w:val="yellow"/>
        </w:rPr>
        <w:t xml:space="preserve"> </w:t>
      </w:r>
      <w:r w:rsidR="00CB7ECF" w:rsidRPr="007E0AFF">
        <w:rPr>
          <w:highlight w:val="yellow"/>
        </w:rPr>
        <w:t xml:space="preserve">In this configuration, a random point on the FPA is selected as the first location of the HGV’s image within the FPA. </w:t>
      </w:r>
      <w:r w:rsidR="00454A3D" w:rsidRPr="007E0AFF">
        <w:rPr>
          <w:highlight w:val="yellow"/>
        </w:rPr>
        <w:t xml:space="preserve"> </w:t>
      </w:r>
      <w:r w:rsidR="00CB7ECF" w:rsidRPr="007E0AFF">
        <w:rPr>
          <w:highlight w:val="yellow"/>
        </w:rPr>
        <w:t>This is illustrated as point A in Figure 2.</w:t>
      </w:r>
      <w:r w:rsidR="00454A3D" w:rsidRPr="007E0AFF">
        <w:rPr>
          <w:highlight w:val="yellow"/>
        </w:rPr>
        <w:t xml:space="preserve"> </w:t>
      </w:r>
      <w:r w:rsidR="00CB7ECF" w:rsidRPr="007E0AFF">
        <w:rPr>
          <w:highlight w:val="yellow"/>
        </w:rPr>
        <w:t xml:space="preserve"> From this geometry, point A on the FPA can be mapped to point B, which is the actual location of the HGV. </w:t>
      </w:r>
      <w:r w:rsidR="00454A3D" w:rsidRPr="007E0AFF">
        <w:rPr>
          <w:highlight w:val="yellow"/>
        </w:rPr>
        <w:t xml:space="preserve"> </w:t>
      </w:r>
    </w:p>
    <w:p w14:paraId="3ADBC3ED" w14:textId="77777777" w:rsidR="00CB7ECF" w:rsidRPr="007E0AFF" w:rsidRDefault="00CB7ECF" w:rsidP="00CB7ECF">
      <w:pPr>
        <w:spacing w:after="0"/>
        <w:rPr>
          <w:b/>
          <w:highlight w:val="yellow"/>
        </w:rPr>
      </w:pPr>
    </w:p>
    <w:p w14:paraId="1BF81EE9" w14:textId="77777777" w:rsidR="00CB7ECF" w:rsidRPr="007E0AFF" w:rsidRDefault="00CB7ECF" w:rsidP="00CB7ECF">
      <w:pPr>
        <w:spacing w:after="0"/>
        <w:jc w:val="center"/>
        <w:rPr>
          <w:highlight w:val="yellow"/>
        </w:rPr>
      </w:pPr>
      <w:r w:rsidRPr="007E0AFF">
        <w:rPr>
          <w:b/>
          <w:highlight w:val="yellow"/>
        </w:rPr>
        <w:object w:dxaOrig="10395" w:dyaOrig="10366" w14:anchorId="11B5302D">
          <v:shape id="_x0000_i1026" type="#_x0000_t75" style="width:313.35pt;height:311.35pt" o:ole="">
            <v:imagedata r:id="rId13" o:title=""/>
          </v:shape>
          <o:OLEObject Type="Embed" ProgID="Visio.Drawing.15" ShapeID="_x0000_i1026" DrawAspect="Content" ObjectID="_1633713931" r:id="rId14"/>
        </w:object>
      </w:r>
    </w:p>
    <w:p w14:paraId="18C692E2" w14:textId="77777777" w:rsidR="00CB7ECF" w:rsidRPr="007E0AFF" w:rsidRDefault="00CB7ECF" w:rsidP="00CB7ECF">
      <w:pPr>
        <w:spacing w:after="0"/>
        <w:jc w:val="center"/>
        <w:rPr>
          <w:b/>
          <w:highlight w:val="yellow"/>
        </w:rPr>
      </w:pPr>
      <w:r w:rsidRPr="007E0AFF">
        <w:rPr>
          <w:b/>
          <w:highlight w:val="yellow"/>
        </w:rPr>
        <w:t xml:space="preserve">Figure 2. </w:t>
      </w:r>
      <w:r w:rsidR="00FE02CD" w:rsidRPr="007E0AFF">
        <w:rPr>
          <w:b/>
          <w:highlight w:val="yellow"/>
        </w:rPr>
        <w:t xml:space="preserve"> </w:t>
      </w:r>
      <w:r w:rsidRPr="007E0AFF">
        <w:rPr>
          <w:b/>
          <w:highlight w:val="yellow"/>
        </w:rPr>
        <w:t>Depiction of Initial Geometry for Simulated HGV Data Generation</w:t>
      </w:r>
    </w:p>
    <w:p w14:paraId="14FDB176" w14:textId="77777777" w:rsidR="00CB7ECF" w:rsidRPr="007E0AFF" w:rsidRDefault="00CB7ECF" w:rsidP="00CB7ECF">
      <w:pPr>
        <w:spacing w:after="0"/>
        <w:rPr>
          <w:highlight w:val="yellow"/>
        </w:rPr>
      </w:pPr>
    </w:p>
    <w:p w14:paraId="638DA8AC" w14:textId="77777777" w:rsidR="00454A3D" w:rsidRPr="007E0AFF" w:rsidRDefault="00454A3D" w:rsidP="00CB7ECF">
      <w:pPr>
        <w:spacing w:after="0"/>
        <w:rPr>
          <w:highlight w:val="yellow"/>
        </w:rPr>
      </w:pPr>
      <w:r w:rsidRPr="007E0AFF">
        <w:rPr>
          <w:highlight w:val="yellow"/>
        </w:rPr>
        <w:t>The satellite altitude is set to be 800 km above the Earth, the missile altitude is a randomly chosen value between 50 and 80 km above the Earth, and the missile speed is randomly chosen between Mach 5 and 25.  Although HGVs change altitude and speed during flight, for the current simulation these parameters are held constant.  This is justified by the short time an HGV will be in the FOV of a sub-tile, during which time the speed and altitude for an HGV will change very little.</w:t>
      </w:r>
    </w:p>
    <w:p w14:paraId="4C8CC026" w14:textId="77777777" w:rsidR="00454A3D" w:rsidRPr="007E0AFF" w:rsidRDefault="00454A3D" w:rsidP="00CB7ECF">
      <w:pPr>
        <w:spacing w:after="0"/>
        <w:rPr>
          <w:highlight w:val="yellow"/>
        </w:rPr>
      </w:pPr>
    </w:p>
    <w:p w14:paraId="4EB460B3" w14:textId="77777777" w:rsidR="00CB7ECF" w:rsidRPr="007E0AFF" w:rsidRDefault="00CB7ECF" w:rsidP="00CB7ECF">
      <w:pPr>
        <w:spacing w:after="0"/>
        <w:rPr>
          <w:highlight w:val="yellow"/>
        </w:rPr>
      </w:pPr>
      <w:r w:rsidRPr="007E0AFF">
        <w:rPr>
          <w:highlight w:val="yellow"/>
        </w:rPr>
        <w:t xml:space="preserve">The focal length of the lens is calculated as the distance from the center of the lens, which is assumed to be along the x-axis, to the center of the FPA. </w:t>
      </w:r>
      <w:r w:rsidR="008E6140" w:rsidRPr="007E0AFF">
        <w:rPr>
          <w:highlight w:val="yellow"/>
        </w:rPr>
        <w:t xml:space="preserve"> </w:t>
      </w:r>
      <w:r w:rsidRPr="007E0AFF">
        <w:rPr>
          <w:highlight w:val="yellow"/>
        </w:rPr>
        <w:t xml:space="preserve">Note that the center of the lens is at the altitude of the satellite. </w:t>
      </w:r>
      <w:r w:rsidR="008E6140" w:rsidRPr="007E0AFF">
        <w:rPr>
          <w:highlight w:val="yellow"/>
        </w:rPr>
        <w:t xml:space="preserve"> </w:t>
      </w:r>
      <w:r w:rsidRPr="007E0AFF">
        <w:rPr>
          <w:highlight w:val="yellow"/>
        </w:rPr>
        <w:t>Thus, the focal length is given by</w:t>
      </w:r>
      <w:r w:rsidR="008E6140" w:rsidRPr="007E0AFF">
        <w:rPr>
          <w:highlight w:val="yellow"/>
        </w:rPr>
        <w:t xml:space="preserve"> (using Matlab notation):</w:t>
      </w:r>
    </w:p>
    <w:p w14:paraId="78EE8645" w14:textId="77777777" w:rsidR="008E6140" w:rsidRPr="007E0AFF" w:rsidRDefault="008E6140" w:rsidP="00CB7ECF">
      <w:pPr>
        <w:spacing w:after="0"/>
        <w:rPr>
          <w:highlight w:val="yellow"/>
        </w:rPr>
      </w:pPr>
    </w:p>
    <w:p w14:paraId="71A1FDB3" w14:textId="77777777" w:rsidR="00CB7ECF" w:rsidRPr="007E0AFF" w:rsidRDefault="00CB7ECF" w:rsidP="00CB7ECF">
      <w:pPr>
        <w:spacing w:after="0"/>
        <w:jc w:val="center"/>
        <w:rPr>
          <w:highlight w:val="yellow"/>
        </w:rPr>
      </w:pPr>
      <w:r w:rsidRPr="007E0AFF">
        <w:rPr>
          <w:highlight w:val="yellow"/>
        </w:rPr>
        <w:t>flen = (FPApix/2)*pitch/tan((FOV/2)*pi/180)</w:t>
      </w:r>
    </w:p>
    <w:p w14:paraId="6E8EA6F3" w14:textId="77777777" w:rsidR="008E6140" w:rsidRPr="007E0AFF" w:rsidRDefault="008E6140" w:rsidP="008E6140">
      <w:pPr>
        <w:spacing w:after="0"/>
        <w:rPr>
          <w:highlight w:val="yellow"/>
        </w:rPr>
      </w:pPr>
    </w:p>
    <w:p w14:paraId="71A799E8" w14:textId="77777777" w:rsidR="00C063E5" w:rsidRPr="007E0AFF" w:rsidRDefault="00CB7ECF" w:rsidP="00CB7ECF">
      <w:pPr>
        <w:spacing w:after="0"/>
        <w:rPr>
          <w:highlight w:val="yellow"/>
        </w:rPr>
      </w:pPr>
      <w:r w:rsidRPr="007E0AFF">
        <w:rPr>
          <w:highlight w:val="yellow"/>
        </w:rPr>
        <w:t>where FPApix is the number of pixels along the side of full FPA and i</w:t>
      </w:r>
      <w:r w:rsidR="003A0DB1" w:rsidRPr="007E0AFF">
        <w:rPr>
          <w:highlight w:val="yellow"/>
        </w:rPr>
        <w:t>s 4096, the pixel pitch is 10 um</w:t>
      </w:r>
      <w:r w:rsidRPr="007E0AFF">
        <w:rPr>
          <w:highlight w:val="yellow"/>
        </w:rPr>
        <w:t xml:space="preserve">, and </w:t>
      </w:r>
      <w:r w:rsidR="003A0DB1" w:rsidRPr="007E0AFF">
        <w:rPr>
          <w:highlight w:val="yellow"/>
        </w:rPr>
        <w:t xml:space="preserve">the </w:t>
      </w:r>
      <w:r w:rsidRPr="007E0AFF">
        <w:rPr>
          <w:highlight w:val="yellow"/>
        </w:rPr>
        <w:t>FOV is 120 degrees as computed in Technical Report 1.</w:t>
      </w:r>
    </w:p>
    <w:p w14:paraId="45C84D32" w14:textId="77777777" w:rsidR="00C063E5" w:rsidRPr="007E0AFF" w:rsidRDefault="00C063E5" w:rsidP="00CB7ECF">
      <w:pPr>
        <w:spacing w:after="0"/>
        <w:rPr>
          <w:highlight w:val="yellow"/>
        </w:rPr>
      </w:pPr>
    </w:p>
    <w:p w14:paraId="30465101" w14:textId="77777777" w:rsidR="00CB7ECF" w:rsidRPr="007E0AFF" w:rsidRDefault="00CB7ECF" w:rsidP="00CB7ECF">
      <w:pPr>
        <w:spacing w:after="0"/>
        <w:rPr>
          <w:highlight w:val="yellow"/>
        </w:rPr>
      </w:pPr>
      <w:r w:rsidRPr="007E0AFF">
        <w:rPr>
          <w:highlight w:val="yellow"/>
        </w:rPr>
        <w:t>The number of pixels</w:t>
      </w:r>
      <w:r w:rsidR="00C97857" w:rsidRPr="007E0AFF">
        <w:rPr>
          <w:highlight w:val="yellow"/>
        </w:rPr>
        <w:t xml:space="preserve"> along a sub-</w:t>
      </w:r>
      <w:r w:rsidR="00126E17" w:rsidRPr="007E0AFF">
        <w:rPr>
          <w:highlight w:val="yellow"/>
        </w:rPr>
        <w:t xml:space="preserve">tile side </w:t>
      </w:r>
      <w:r w:rsidRPr="007E0AFF">
        <w:rPr>
          <w:highlight w:val="yellow"/>
        </w:rPr>
        <w:t xml:space="preserve">768, and is </w:t>
      </w:r>
      <w:r w:rsidR="00126E17" w:rsidRPr="007E0AFF">
        <w:rPr>
          <w:highlight w:val="yellow"/>
        </w:rPr>
        <w:t>denoted</w:t>
      </w:r>
      <w:r w:rsidRPr="007E0AFF">
        <w:rPr>
          <w:highlight w:val="yellow"/>
        </w:rPr>
        <w:t xml:space="preserve"> as numpix in the code.</w:t>
      </w:r>
      <w:r w:rsidR="00126E17" w:rsidRPr="007E0AFF">
        <w:rPr>
          <w:highlight w:val="yellow"/>
        </w:rPr>
        <w:t xml:space="preserve"> </w:t>
      </w:r>
      <w:r w:rsidRPr="007E0AFF">
        <w:rPr>
          <w:highlight w:val="yellow"/>
        </w:rPr>
        <w:t xml:space="preserve"> The convention used in generating the initial coordinates of the randomly chosen point on the FPA is that viewed from the center of the Earth looking at the FPA, </w:t>
      </w:r>
      <w:r w:rsidR="00C063E5" w:rsidRPr="007E0AFF">
        <w:rPr>
          <w:highlight w:val="yellow"/>
        </w:rPr>
        <w:t xml:space="preserve">where column zero is </w:t>
      </w:r>
      <w:r w:rsidRPr="007E0AFF">
        <w:rPr>
          <w:highlight w:val="yellow"/>
        </w:rPr>
        <w:t>on th</w:t>
      </w:r>
      <w:r w:rsidR="00C063E5" w:rsidRPr="007E0AFF">
        <w:rPr>
          <w:highlight w:val="yellow"/>
        </w:rPr>
        <w:t>e left side of the FPA and row zero</w:t>
      </w:r>
      <w:r w:rsidRPr="007E0AFF">
        <w:rPr>
          <w:highlight w:val="yellow"/>
        </w:rPr>
        <w:t xml:space="preserve"> </w:t>
      </w:r>
      <w:r w:rsidR="00C063E5" w:rsidRPr="007E0AFF">
        <w:rPr>
          <w:highlight w:val="yellow"/>
        </w:rPr>
        <w:t>is</w:t>
      </w:r>
      <w:r w:rsidRPr="007E0AFF">
        <w:rPr>
          <w:highlight w:val="yellow"/>
        </w:rPr>
        <w:t xml:space="preserve"> at the bottom of the FPA. </w:t>
      </w:r>
      <w:r w:rsidR="00C063E5" w:rsidRPr="007E0AFF">
        <w:rPr>
          <w:highlight w:val="yellow"/>
        </w:rPr>
        <w:t xml:space="preserve"> </w:t>
      </w:r>
      <w:r w:rsidRPr="007E0AFF">
        <w:rPr>
          <w:highlight w:val="yellow"/>
        </w:rPr>
        <w:t xml:space="preserve">Hence, the random pixel location coordinates </w:t>
      </w:r>
      <w:r w:rsidR="00C063E5" w:rsidRPr="007E0AFF">
        <w:rPr>
          <w:highlight w:val="yellow"/>
        </w:rPr>
        <w:t>(xFPA, yFPA, and zFPA)</w:t>
      </w:r>
      <w:r w:rsidRPr="007E0AFF">
        <w:rPr>
          <w:highlight w:val="yellow"/>
        </w:rPr>
        <w:t xml:space="preserve"> are calculated by:</w:t>
      </w:r>
    </w:p>
    <w:p w14:paraId="149E650A" w14:textId="77777777" w:rsidR="00C97857" w:rsidRPr="007E0AFF" w:rsidRDefault="00C97857" w:rsidP="00CB7ECF">
      <w:pPr>
        <w:spacing w:after="0"/>
        <w:rPr>
          <w:highlight w:val="yellow"/>
        </w:rPr>
      </w:pPr>
    </w:p>
    <w:p w14:paraId="1B96E3A9"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FPARow=rand(1,1)*numpix;</w:t>
      </w:r>
    </w:p>
    <w:p w14:paraId="06A898A0"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FPACol=rand(1,1)*numpix;</w:t>
      </w:r>
    </w:p>
    <w:p w14:paraId="0CF3D785"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yFPA=(numpix/2-FPACol)*pitch;</w:t>
      </w:r>
    </w:p>
    <w:p w14:paraId="019FAEEF"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zFPA=(FPARow-numpix/2)*pitch;</w:t>
      </w:r>
    </w:p>
    <w:p w14:paraId="6606C157"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xFPA=Erad+satalt+flen;</w:t>
      </w:r>
    </w:p>
    <w:p w14:paraId="2C34217E" w14:textId="77777777" w:rsidR="00CB7ECF" w:rsidRPr="007E0AFF" w:rsidRDefault="00CB7ECF" w:rsidP="00CB7ECF">
      <w:pPr>
        <w:autoSpaceDE w:val="0"/>
        <w:autoSpaceDN w:val="0"/>
        <w:adjustRightInd w:val="0"/>
        <w:spacing w:after="0" w:line="240" w:lineRule="auto"/>
        <w:rPr>
          <w:highlight w:val="yellow"/>
        </w:rPr>
      </w:pPr>
    </w:p>
    <w:p w14:paraId="66F59984" w14:textId="77777777" w:rsidR="00CB7ECF" w:rsidRPr="007E0AFF" w:rsidRDefault="00CB7ECF" w:rsidP="00CB7ECF">
      <w:pPr>
        <w:autoSpaceDE w:val="0"/>
        <w:autoSpaceDN w:val="0"/>
        <w:adjustRightInd w:val="0"/>
        <w:spacing w:after="0" w:line="240" w:lineRule="auto"/>
        <w:rPr>
          <w:highlight w:val="yellow"/>
        </w:rPr>
      </w:pPr>
      <w:r w:rsidRPr="007E0AFF">
        <w:rPr>
          <w:highlight w:val="yellow"/>
        </w:rPr>
        <w:t xml:space="preserve">The first location of the HGV, depicted as Point B in Figure 2, is calculated as the intersection of the line </w:t>
      </w:r>
      <w:r w:rsidR="00503264" w:rsidRPr="007E0AFF">
        <w:rPr>
          <w:highlight w:val="yellow"/>
        </w:rPr>
        <w:t>that goes through</w:t>
      </w:r>
      <w:r w:rsidRPr="007E0AFF">
        <w:rPr>
          <w:highlight w:val="yellow"/>
        </w:rPr>
        <w:t xml:space="preserve"> point A and the center of the lens and the sphere </w:t>
      </w:r>
      <w:r w:rsidR="00503264" w:rsidRPr="007E0AFF">
        <w:rPr>
          <w:highlight w:val="yellow"/>
        </w:rPr>
        <w:t>on which the</w:t>
      </w:r>
      <w:r w:rsidRPr="007E0AFF">
        <w:rPr>
          <w:highlight w:val="yellow"/>
        </w:rPr>
        <w:t xml:space="preserve"> HGV</w:t>
      </w:r>
      <w:r w:rsidR="00503264" w:rsidRPr="007E0AFF">
        <w:rPr>
          <w:highlight w:val="yellow"/>
        </w:rPr>
        <w:t xml:space="preserve"> travels</w:t>
      </w:r>
      <w:r w:rsidRPr="007E0AFF">
        <w:rPr>
          <w:highlight w:val="yellow"/>
        </w:rPr>
        <w:t xml:space="preserve">. </w:t>
      </w:r>
      <w:r w:rsidR="00503264" w:rsidRPr="007E0AFF">
        <w:rPr>
          <w:highlight w:val="yellow"/>
        </w:rPr>
        <w:t xml:space="preserve"> </w:t>
      </w:r>
      <w:r w:rsidRPr="007E0AFF">
        <w:rPr>
          <w:highlight w:val="yellow"/>
        </w:rPr>
        <w:t xml:space="preserve">Note that the line connecting point A and point B will necessarily go through the center of the lens, providing two points with known coordinates that uniquely define the line. </w:t>
      </w:r>
      <w:r w:rsidR="00503264" w:rsidRPr="007E0AFF">
        <w:rPr>
          <w:highlight w:val="yellow"/>
        </w:rPr>
        <w:t xml:space="preserve"> </w:t>
      </w:r>
      <w:r w:rsidRPr="007E0AFF">
        <w:rPr>
          <w:highlight w:val="yellow"/>
        </w:rPr>
        <w:t xml:space="preserve">The equation of the line is obtained from the following reference:  </w:t>
      </w:r>
      <w:hyperlink r:id="rId15" w:history="1">
        <w:r w:rsidRPr="007E0AFF">
          <w:rPr>
            <w:rStyle w:val="Hyperlink"/>
            <w:highlight w:val="yellow"/>
          </w:rPr>
          <w:t>http://mathforum.org/library/drmath/view/65721.html</w:t>
        </w:r>
      </w:hyperlink>
      <w:r w:rsidRPr="007E0AFF">
        <w:rPr>
          <w:highlight w:val="yellow"/>
        </w:rPr>
        <w:t xml:space="preserve">. </w:t>
      </w:r>
      <w:r w:rsidR="00503264" w:rsidRPr="007E0AFF">
        <w:rPr>
          <w:highlight w:val="yellow"/>
        </w:rPr>
        <w:t xml:space="preserve"> </w:t>
      </w:r>
      <w:r w:rsidRPr="007E0AFF">
        <w:rPr>
          <w:highlight w:val="yellow"/>
        </w:rPr>
        <w:t>Then the intersection of the line and the sphere that contains the HGV is obtained from the following reference:</w:t>
      </w:r>
    </w:p>
    <w:p w14:paraId="770F4660" w14:textId="77777777" w:rsidR="00CB7ECF" w:rsidRPr="007E0AFF" w:rsidRDefault="00AD7E64" w:rsidP="00CB7ECF">
      <w:pPr>
        <w:autoSpaceDE w:val="0"/>
        <w:autoSpaceDN w:val="0"/>
        <w:adjustRightInd w:val="0"/>
        <w:spacing w:after="0" w:line="240" w:lineRule="auto"/>
        <w:rPr>
          <w:highlight w:val="yellow"/>
        </w:rPr>
      </w:pPr>
      <w:hyperlink r:id="rId16" w:history="1">
        <w:r w:rsidR="00CB7ECF" w:rsidRPr="007E0AFF">
          <w:rPr>
            <w:rStyle w:val="Hyperlink"/>
            <w:highlight w:val="yellow"/>
          </w:rPr>
          <w:t>http://paulbourke.net/geometry/circlesphere/</w:t>
        </w:r>
      </w:hyperlink>
      <w:r w:rsidR="00CB7ECF" w:rsidRPr="007E0AFF">
        <w:rPr>
          <w:highlight w:val="yellow"/>
        </w:rPr>
        <w:t>.</w:t>
      </w:r>
      <w:r w:rsidR="00503264" w:rsidRPr="007E0AFF">
        <w:rPr>
          <w:highlight w:val="yellow"/>
        </w:rPr>
        <w:t xml:space="preserve"> </w:t>
      </w:r>
      <w:r w:rsidR="00CB7ECF" w:rsidRPr="007E0AFF">
        <w:rPr>
          <w:highlight w:val="yellow"/>
        </w:rPr>
        <w:t xml:space="preserve"> The detailed equations for the calculations can be found in the attached simulation code</w:t>
      </w:r>
      <w:r w:rsidR="00F10D30" w:rsidRPr="007E0AFF">
        <w:rPr>
          <w:highlight w:val="yellow"/>
        </w:rPr>
        <w:t xml:space="preserve"> shown in Appendix 1</w:t>
      </w:r>
      <w:r w:rsidR="00CB7ECF" w:rsidRPr="007E0AFF">
        <w:rPr>
          <w:highlight w:val="yellow"/>
        </w:rPr>
        <w:t>.</w:t>
      </w:r>
    </w:p>
    <w:p w14:paraId="200BC085" w14:textId="77777777" w:rsidR="00CB7ECF" w:rsidRPr="007E0AFF" w:rsidRDefault="00CB7ECF" w:rsidP="00CB7ECF">
      <w:pPr>
        <w:spacing w:after="0"/>
        <w:rPr>
          <w:highlight w:val="yellow"/>
        </w:rPr>
      </w:pPr>
    </w:p>
    <w:p w14:paraId="7DE57AAA" w14:textId="77777777" w:rsidR="00C12173" w:rsidRPr="007E0AFF" w:rsidRDefault="00CB7ECF" w:rsidP="00CB7ECF">
      <w:pPr>
        <w:spacing w:after="0"/>
        <w:rPr>
          <w:highlight w:val="yellow"/>
        </w:rPr>
      </w:pPr>
      <w:r w:rsidRPr="007E0AFF">
        <w:rPr>
          <w:highlight w:val="yellow"/>
        </w:rPr>
        <w:t>The next step is to find a point a distance away</w:t>
      </w:r>
      <w:r w:rsidR="00F10D30" w:rsidRPr="007E0AFF">
        <w:rPr>
          <w:highlight w:val="yellow"/>
        </w:rPr>
        <w:t xml:space="preserve"> from the initial missile location, where the</w:t>
      </w:r>
      <w:r w:rsidRPr="007E0AFF">
        <w:rPr>
          <w:highlight w:val="yellow"/>
        </w:rPr>
        <w:t xml:space="preserve"> distance</w:t>
      </w:r>
      <w:r w:rsidR="00F10D30" w:rsidRPr="007E0AFF">
        <w:rPr>
          <w:highlight w:val="yellow"/>
        </w:rPr>
        <w:t xml:space="preserve"> is equal to the distance</w:t>
      </w:r>
      <w:r w:rsidRPr="007E0AFF">
        <w:rPr>
          <w:highlight w:val="yellow"/>
        </w:rPr>
        <w:t xml:space="preserve"> the HGV will travel during one frame time.  </w:t>
      </w:r>
      <w:r w:rsidR="00C12173" w:rsidRPr="007E0AFF">
        <w:rPr>
          <w:highlight w:val="yellow"/>
        </w:rPr>
        <w:t>Given point B (the first location of the HGV) and the speed of the HGV, the next position of the HGV can be any point on the HGV sphere with distance from B equal to the distance traveled by the HGV in one FPA frame, which is chosen as 1/30 of a second, corresponding to 30 fps.</w:t>
      </w:r>
    </w:p>
    <w:p w14:paraId="679FCF7B" w14:textId="77777777" w:rsidR="00C12173" w:rsidRPr="007E0AFF" w:rsidRDefault="00C12173" w:rsidP="00CB7ECF">
      <w:pPr>
        <w:spacing w:after="0"/>
        <w:rPr>
          <w:highlight w:val="yellow"/>
        </w:rPr>
      </w:pPr>
    </w:p>
    <w:p w14:paraId="78E7881B" w14:textId="77777777" w:rsidR="00CB7ECF" w:rsidRPr="007E0AFF" w:rsidRDefault="00F10D30" w:rsidP="00CB7ECF">
      <w:pPr>
        <w:spacing w:after="0"/>
        <w:rPr>
          <w:highlight w:val="yellow"/>
        </w:rPr>
      </w:pPr>
      <w:r w:rsidRPr="007E0AFF">
        <w:rPr>
          <w:highlight w:val="yellow"/>
        </w:rPr>
        <w:t xml:space="preserve">The point is chosen at a uniformly distributed angle from the initial missile </w:t>
      </w:r>
      <w:r w:rsidR="00A5571B" w:rsidRPr="007E0AFF">
        <w:rPr>
          <w:highlight w:val="yellow"/>
        </w:rPr>
        <w:t xml:space="preserve">location.  </w:t>
      </w:r>
      <w:r w:rsidR="00CB7ECF" w:rsidRPr="007E0AFF">
        <w:rPr>
          <w:highlight w:val="yellow"/>
        </w:rPr>
        <w:t xml:space="preserve">To ensure a uniform distribution, we consider a hypothetical </w:t>
      </w:r>
      <w:r w:rsidR="00C12173" w:rsidRPr="007E0AFF">
        <w:rPr>
          <w:highlight w:val="yellow"/>
        </w:rPr>
        <w:t>point on the North pole (x=0, y=</w:t>
      </w:r>
      <w:r w:rsidR="00CB7ECF" w:rsidRPr="007E0AFF">
        <w:rPr>
          <w:highlight w:val="yellow"/>
        </w:rPr>
        <w:t xml:space="preserve">0, z= Erad+missalt), choose a random angle for theta, where theta is the angular rotation in the x-y plane, find the point on the sphere corresponding to that point, and then rotate that point using the same rotation that would be required to rotate the North pole to the initial HGV position. </w:t>
      </w:r>
      <w:r w:rsidR="00C12173" w:rsidRPr="007E0AFF">
        <w:rPr>
          <w:highlight w:val="yellow"/>
        </w:rPr>
        <w:t xml:space="preserve"> </w:t>
      </w:r>
      <w:r w:rsidR="00CB7ECF" w:rsidRPr="007E0AFF">
        <w:rPr>
          <w:highlight w:val="yellow"/>
        </w:rPr>
        <w:t>Phi can be calculated from the arc distance (distance missile travels) b</w:t>
      </w:r>
      <w:r w:rsidR="008F6FED" w:rsidRPr="007E0AFF">
        <w:rPr>
          <w:highlight w:val="yellow"/>
        </w:rPr>
        <w:t>eing equal to the radius times p</w:t>
      </w:r>
      <w:r w:rsidR="00CB7ECF" w:rsidRPr="007E0AFF">
        <w:rPr>
          <w:highlight w:val="yellow"/>
        </w:rPr>
        <w:t xml:space="preserve">hi in radians.  The point </w:t>
      </w:r>
      <w:r w:rsidR="008F6FED" w:rsidRPr="007E0AFF">
        <w:rPr>
          <w:highlight w:val="yellow"/>
        </w:rPr>
        <w:t>is</w:t>
      </w:r>
      <w:r w:rsidR="00CB7ECF" w:rsidRPr="007E0AFF">
        <w:rPr>
          <w:highlight w:val="yellow"/>
        </w:rPr>
        <w:t xml:space="preserve"> called P3 in the following</w:t>
      </w:r>
      <w:r w:rsidR="008F6FED" w:rsidRPr="007E0AFF">
        <w:rPr>
          <w:highlight w:val="yellow"/>
        </w:rPr>
        <w:t xml:space="preserve"> code and is</w:t>
      </w:r>
      <w:r w:rsidR="00CB7ECF" w:rsidRPr="007E0AFF">
        <w:rPr>
          <w:highlight w:val="yellow"/>
        </w:rPr>
        <w:t xml:space="preserve"> calculated as:</w:t>
      </w:r>
    </w:p>
    <w:p w14:paraId="655D7F9F" w14:textId="77777777" w:rsidR="00C12173" w:rsidRPr="007E0AFF" w:rsidRDefault="00C12173" w:rsidP="00210FAB">
      <w:pPr>
        <w:spacing w:after="0"/>
        <w:ind w:left="2880"/>
        <w:rPr>
          <w:highlight w:val="yellow"/>
        </w:rPr>
      </w:pPr>
    </w:p>
    <w:p w14:paraId="4EF5F4DE" w14:textId="77777777" w:rsidR="00CB7ECF" w:rsidRPr="007E0AFF" w:rsidRDefault="00CB7ECF" w:rsidP="00210FAB">
      <w:pPr>
        <w:spacing w:after="0"/>
        <w:ind w:left="2880"/>
        <w:rPr>
          <w:highlight w:val="yellow"/>
        </w:rPr>
      </w:pPr>
      <w:r w:rsidRPr="007E0AFF">
        <w:rPr>
          <w:highlight w:val="yellow"/>
        </w:rPr>
        <w:t>P3R=Erad+missalt</w:t>
      </w:r>
    </w:p>
    <w:p w14:paraId="4CBFB706" w14:textId="77777777" w:rsidR="00CB7ECF" w:rsidRPr="007E0AFF" w:rsidRDefault="00CB7ECF" w:rsidP="00210FAB">
      <w:pPr>
        <w:spacing w:after="0"/>
        <w:ind w:left="2880"/>
        <w:rPr>
          <w:highlight w:val="yellow"/>
        </w:rPr>
      </w:pPr>
      <w:r w:rsidRPr="007E0AFF">
        <w:rPr>
          <w:highlight w:val="yellow"/>
        </w:rPr>
        <w:t>P3theta=rand(1,1)*2*pi</w:t>
      </w:r>
    </w:p>
    <w:p w14:paraId="71DD3ADE" w14:textId="77777777" w:rsidR="00CB7ECF" w:rsidRPr="007E0AFF" w:rsidRDefault="00CB7ECF" w:rsidP="00210FAB">
      <w:pPr>
        <w:spacing w:after="0"/>
        <w:ind w:left="2880"/>
        <w:rPr>
          <w:highlight w:val="yellow"/>
        </w:rPr>
      </w:pPr>
      <w:r w:rsidRPr="007E0AFF">
        <w:rPr>
          <w:highlight w:val="yellow"/>
        </w:rPr>
        <w:t>P3phi=(misssp/fps)/(Erad+misalt)</w:t>
      </w:r>
    </w:p>
    <w:p w14:paraId="4F2840BF" w14:textId="77777777" w:rsidR="00CB7ECF" w:rsidRPr="007E0AFF" w:rsidRDefault="00CB7ECF" w:rsidP="00CB7ECF">
      <w:pPr>
        <w:spacing w:after="0"/>
        <w:jc w:val="center"/>
        <w:rPr>
          <w:highlight w:val="yellow"/>
        </w:rPr>
      </w:pPr>
    </w:p>
    <w:p w14:paraId="5648C104" w14:textId="77777777" w:rsidR="00CB7ECF" w:rsidRPr="007E0AFF" w:rsidRDefault="008F6FED" w:rsidP="00CB7ECF">
      <w:pPr>
        <w:spacing w:after="0"/>
        <w:rPr>
          <w:highlight w:val="yellow"/>
        </w:rPr>
      </w:pPr>
      <w:r w:rsidRPr="007E0AFF">
        <w:rPr>
          <w:highlight w:val="yellow"/>
        </w:rPr>
        <w:t>where, Erad is the E</w:t>
      </w:r>
      <w:r w:rsidR="00CB7ECF" w:rsidRPr="007E0AFF">
        <w:rPr>
          <w:highlight w:val="yellow"/>
        </w:rPr>
        <w:t>arth radius, missalt is the altitude of the HGV, missp is the speed of the HGV, and</w:t>
      </w:r>
      <w:r w:rsidRPr="007E0AFF">
        <w:rPr>
          <w:highlight w:val="yellow"/>
        </w:rPr>
        <w:t xml:space="preserve"> fps is the number of frames per</w:t>
      </w:r>
      <w:r w:rsidR="00CB7ECF" w:rsidRPr="007E0AFF">
        <w:rPr>
          <w:highlight w:val="yellow"/>
        </w:rPr>
        <w:t xml:space="preserve"> second. </w:t>
      </w:r>
      <w:r w:rsidRPr="007E0AFF">
        <w:rPr>
          <w:highlight w:val="yellow"/>
        </w:rPr>
        <w:t xml:space="preserve"> </w:t>
      </w:r>
      <w:r w:rsidR="00CB7ECF" w:rsidRPr="007E0AFF">
        <w:rPr>
          <w:highlight w:val="yellow"/>
        </w:rPr>
        <w:t>T</w:t>
      </w:r>
      <w:r w:rsidRPr="007E0AFF">
        <w:rPr>
          <w:highlight w:val="yellow"/>
        </w:rPr>
        <w:t>he Cartesian coordinates of P3</w:t>
      </w:r>
      <w:r w:rsidR="00CB7ECF" w:rsidRPr="007E0AFF">
        <w:rPr>
          <w:highlight w:val="yellow"/>
        </w:rPr>
        <w:t xml:space="preserve"> prior to rotation are computed as:</w:t>
      </w:r>
    </w:p>
    <w:p w14:paraId="4021AA4B" w14:textId="77777777" w:rsidR="008F6FED" w:rsidRPr="007E0AFF" w:rsidRDefault="008F6FED" w:rsidP="00CB7ECF">
      <w:pPr>
        <w:spacing w:after="0"/>
        <w:rPr>
          <w:highlight w:val="yellow"/>
        </w:rPr>
      </w:pPr>
    </w:p>
    <w:p w14:paraId="668ED20A" w14:textId="77777777" w:rsidR="00CB7ECF" w:rsidRPr="007E0AFF" w:rsidRDefault="00CB7ECF" w:rsidP="00210FAB">
      <w:pPr>
        <w:spacing w:after="0"/>
        <w:ind w:left="2880"/>
        <w:rPr>
          <w:highlight w:val="yellow"/>
        </w:rPr>
      </w:pPr>
      <w:r w:rsidRPr="007E0AFF">
        <w:rPr>
          <w:highlight w:val="yellow"/>
        </w:rPr>
        <w:t>xP3=P3R*sin(P3phi)*cos(P3theta);</w:t>
      </w:r>
    </w:p>
    <w:p w14:paraId="101CBED3" w14:textId="77777777" w:rsidR="00CB7ECF" w:rsidRPr="007E0AFF" w:rsidRDefault="00CB7ECF" w:rsidP="00210FAB">
      <w:pPr>
        <w:spacing w:after="0"/>
        <w:ind w:left="2880"/>
        <w:rPr>
          <w:highlight w:val="yellow"/>
        </w:rPr>
      </w:pPr>
      <w:r w:rsidRPr="007E0AFF">
        <w:rPr>
          <w:highlight w:val="yellow"/>
        </w:rPr>
        <w:t>yP3=P3R*sin(P3phi)*sin(P3theta);</w:t>
      </w:r>
    </w:p>
    <w:p w14:paraId="39D15B6D" w14:textId="77777777" w:rsidR="00CB7ECF" w:rsidRPr="007E0AFF" w:rsidRDefault="00CB7ECF" w:rsidP="00210FAB">
      <w:pPr>
        <w:spacing w:after="0"/>
        <w:ind w:left="2880"/>
        <w:rPr>
          <w:highlight w:val="yellow"/>
        </w:rPr>
      </w:pPr>
      <w:r w:rsidRPr="007E0AFF">
        <w:rPr>
          <w:highlight w:val="yellow"/>
        </w:rPr>
        <w:t>zP3=P3R*cos(P3phi);</w:t>
      </w:r>
    </w:p>
    <w:p w14:paraId="2FAD35F9" w14:textId="77777777" w:rsidR="00CB7ECF" w:rsidRPr="007E0AFF" w:rsidRDefault="00CB7ECF" w:rsidP="006754FE">
      <w:pPr>
        <w:spacing w:after="0"/>
        <w:rPr>
          <w:highlight w:val="yellow"/>
        </w:rPr>
      </w:pPr>
    </w:p>
    <w:p w14:paraId="22FC4EFA" w14:textId="77777777" w:rsidR="00CB7ECF" w:rsidRPr="007E0AFF" w:rsidRDefault="00CB7ECF" w:rsidP="00CB7ECF">
      <w:pPr>
        <w:spacing w:after="0"/>
        <w:rPr>
          <w:highlight w:val="yellow"/>
        </w:rPr>
      </w:pPr>
      <w:r w:rsidRPr="007E0AFF">
        <w:rPr>
          <w:highlight w:val="yellow"/>
        </w:rPr>
        <w:t>The r</w:t>
      </w:r>
      <w:r w:rsidR="006754FE" w:rsidRPr="007E0AFF">
        <w:rPr>
          <w:highlight w:val="yellow"/>
        </w:rPr>
        <w:t>otation required to rotate the n</w:t>
      </w:r>
      <w:r w:rsidRPr="007E0AFF">
        <w:rPr>
          <w:highlight w:val="yellow"/>
        </w:rPr>
        <w:t xml:space="preserve">orth pole to the point on the HGV sphere (point B) that was determined from the random mapping on the FPA </w:t>
      </w:r>
      <w:r w:rsidR="006754FE" w:rsidRPr="007E0AFF">
        <w:rPr>
          <w:highlight w:val="yellow"/>
        </w:rPr>
        <w:t xml:space="preserve">is </w:t>
      </w:r>
      <w:r w:rsidRPr="007E0AFF">
        <w:rPr>
          <w:highlight w:val="yellow"/>
        </w:rPr>
        <w:t xml:space="preserve">determined using the following references: </w:t>
      </w:r>
    </w:p>
    <w:p w14:paraId="446E852B" w14:textId="77777777" w:rsidR="00CB7ECF" w:rsidRPr="007E0AFF" w:rsidRDefault="00AD7E64" w:rsidP="00CB7ECF">
      <w:pPr>
        <w:spacing w:after="0"/>
        <w:rPr>
          <w:highlight w:val="yellow"/>
        </w:rPr>
      </w:pPr>
      <w:hyperlink r:id="rId17" w:history="1">
        <w:r w:rsidR="00CB7ECF" w:rsidRPr="007E0AFF">
          <w:rPr>
            <w:rStyle w:val="Hyperlink"/>
            <w:highlight w:val="yellow"/>
          </w:rPr>
          <w:t>https://en.wikipedia.org/wiki/Rotation_matrix</w:t>
        </w:r>
      </w:hyperlink>
      <w:r w:rsidR="00CB7ECF" w:rsidRPr="007E0AFF">
        <w:rPr>
          <w:highlight w:val="yellow"/>
        </w:rPr>
        <w:t xml:space="preserve">, and </w:t>
      </w:r>
      <w:hyperlink r:id="rId18" w:history="1">
        <w:r w:rsidR="00CB7ECF" w:rsidRPr="007E0AFF">
          <w:rPr>
            <w:rStyle w:val="Hyperlink"/>
            <w:highlight w:val="yellow"/>
          </w:rPr>
          <w:t>https://math.stackexchange.com/questions/114107/determine-the-rotation-necessary-to-transform-one-point-on-a-sphere-to-another</w:t>
        </w:r>
      </w:hyperlink>
      <w:r w:rsidR="00CB7ECF" w:rsidRPr="007E0AFF">
        <w:rPr>
          <w:highlight w:val="yellow"/>
        </w:rPr>
        <w:t xml:space="preserve">. </w:t>
      </w:r>
      <w:r w:rsidR="006754FE" w:rsidRPr="007E0AFF">
        <w:rPr>
          <w:highlight w:val="yellow"/>
        </w:rPr>
        <w:t xml:space="preserve"> </w:t>
      </w:r>
      <w:r w:rsidR="00CB7ECF" w:rsidRPr="007E0AFF">
        <w:rPr>
          <w:highlight w:val="yellow"/>
        </w:rPr>
        <w:t>This same rotation is applied to P3 to get the next point for the path</w:t>
      </w:r>
    </w:p>
    <w:p w14:paraId="5EF78CE0" w14:textId="77777777" w:rsidR="00CB7ECF" w:rsidRPr="007E0AFF" w:rsidRDefault="00CB7ECF" w:rsidP="00CB7ECF">
      <w:pPr>
        <w:spacing w:after="0"/>
        <w:rPr>
          <w:highlight w:val="yellow"/>
        </w:rPr>
      </w:pPr>
      <w:r w:rsidRPr="007E0AFF">
        <w:rPr>
          <w:highlight w:val="yellow"/>
        </w:rPr>
        <w:t xml:space="preserve">of the HGV.  The rotation order is to first rotate by an angle of phi about the y-axis, which preserves the y-coordinate, which makes theta (the angle in the x-y plane) equal to zero.  This is followed by a </w:t>
      </w:r>
    </w:p>
    <w:p w14:paraId="59E44770" w14:textId="77777777" w:rsidR="00CB7ECF" w:rsidRPr="007E0AFF" w:rsidRDefault="00CB7ECF" w:rsidP="00CB7ECF">
      <w:pPr>
        <w:spacing w:after="0"/>
        <w:rPr>
          <w:highlight w:val="yellow"/>
        </w:rPr>
      </w:pPr>
      <w:r w:rsidRPr="007E0AFF">
        <w:rPr>
          <w:highlight w:val="yellow"/>
        </w:rPr>
        <w:t xml:space="preserve">rotation of theta about the z-axis, which preserves the z coordinate. </w:t>
      </w:r>
      <w:r w:rsidR="00307408" w:rsidRPr="007E0AFF">
        <w:rPr>
          <w:highlight w:val="yellow"/>
        </w:rPr>
        <w:t xml:space="preserve"> </w:t>
      </w:r>
      <w:r w:rsidRPr="007E0AFF">
        <w:rPr>
          <w:highlight w:val="yellow"/>
        </w:rPr>
        <w:t>The rotation by phi about the y-axis is given by</w:t>
      </w:r>
      <w:r w:rsidR="00307408" w:rsidRPr="007E0AFF">
        <w:rPr>
          <w:highlight w:val="yellow"/>
        </w:rPr>
        <w:t>:</w:t>
      </w:r>
    </w:p>
    <w:p w14:paraId="25957A44" w14:textId="77777777" w:rsidR="00307408" w:rsidRPr="007E0AFF" w:rsidRDefault="00307408" w:rsidP="00CB7ECF">
      <w:pPr>
        <w:spacing w:after="0"/>
        <w:rPr>
          <w:highlight w:val="yellow"/>
        </w:rPr>
      </w:pPr>
    </w:p>
    <w:p w14:paraId="72804FBA" w14:textId="77777777" w:rsidR="00CB7ECF" w:rsidRPr="007E0AFF" w:rsidRDefault="00CB7ECF" w:rsidP="001D7327">
      <w:pPr>
        <w:spacing w:after="0"/>
        <w:ind w:left="1440"/>
        <w:rPr>
          <w:highlight w:val="yellow"/>
        </w:rPr>
      </w:pPr>
      <w:r w:rsidRPr="007E0AFF">
        <w:rPr>
          <w:highlight w:val="yellow"/>
        </w:rPr>
        <w:t>P3byphi=[cos(missPhi) 0 sin(missPhi); 0 1 0; -sin(missPhi) 0 cos(missPhi)] ...</w:t>
      </w:r>
    </w:p>
    <w:p w14:paraId="3F7F8848" w14:textId="77777777" w:rsidR="00CB7ECF" w:rsidRPr="007E0AFF" w:rsidRDefault="00307408" w:rsidP="001D7327">
      <w:pPr>
        <w:spacing w:after="0"/>
        <w:ind w:left="1440"/>
        <w:rPr>
          <w:highlight w:val="yellow"/>
        </w:rPr>
      </w:pPr>
      <w:r w:rsidRPr="007E0AFF">
        <w:rPr>
          <w:highlight w:val="yellow"/>
        </w:rPr>
        <w:t xml:space="preserve">    *[xP3; yP3; zP3]</w:t>
      </w:r>
    </w:p>
    <w:p w14:paraId="1A9C19C9" w14:textId="77777777" w:rsidR="00307408" w:rsidRPr="007E0AFF" w:rsidRDefault="00307408" w:rsidP="00CB7ECF">
      <w:pPr>
        <w:spacing w:after="0"/>
        <w:jc w:val="center"/>
        <w:rPr>
          <w:highlight w:val="yellow"/>
        </w:rPr>
      </w:pPr>
    </w:p>
    <w:p w14:paraId="7195EF83" w14:textId="77777777" w:rsidR="00CB7ECF" w:rsidRPr="007E0AFF" w:rsidRDefault="00CB7ECF" w:rsidP="00CB7ECF">
      <w:pPr>
        <w:spacing w:after="0"/>
        <w:rPr>
          <w:highlight w:val="yellow"/>
        </w:rPr>
      </w:pPr>
      <w:r w:rsidRPr="007E0AFF">
        <w:rPr>
          <w:highlight w:val="yellow"/>
        </w:rPr>
        <w:t>This is followed by rotation by theta about the z-axis, which gives P4, the second HGV location in Cartesian coordinates as:</w:t>
      </w:r>
    </w:p>
    <w:p w14:paraId="201256F9" w14:textId="77777777" w:rsidR="00307408" w:rsidRPr="007E0AFF" w:rsidRDefault="00307408" w:rsidP="00CB7ECF">
      <w:pPr>
        <w:spacing w:after="0"/>
        <w:rPr>
          <w:highlight w:val="yellow"/>
        </w:rPr>
      </w:pPr>
    </w:p>
    <w:p w14:paraId="7A9F54F6" w14:textId="77777777" w:rsidR="00CB7ECF" w:rsidRPr="007E0AFF" w:rsidRDefault="00CB7ECF" w:rsidP="001D7327">
      <w:pPr>
        <w:spacing w:after="0"/>
        <w:ind w:left="1440"/>
        <w:rPr>
          <w:highlight w:val="yellow"/>
        </w:rPr>
      </w:pPr>
      <w:r w:rsidRPr="007E0AFF">
        <w:rPr>
          <w:highlight w:val="yellow"/>
        </w:rPr>
        <w:t>P4=[cos(missTheta) -sin(missTheta) 0; sin(missTheta) cos(missTheta) 0; ...</w:t>
      </w:r>
    </w:p>
    <w:p w14:paraId="4D8B5EA6" w14:textId="77777777" w:rsidR="00CB7ECF" w:rsidRPr="007E0AFF" w:rsidRDefault="00CB7ECF" w:rsidP="001D7327">
      <w:pPr>
        <w:spacing w:after="0"/>
        <w:ind w:left="1440"/>
        <w:rPr>
          <w:highlight w:val="yellow"/>
        </w:rPr>
      </w:pPr>
      <w:r w:rsidRPr="007E0AFF">
        <w:rPr>
          <w:highlight w:val="yellow"/>
        </w:rPr>
        <w:t xml:space="preserve">    0 0 1]*P3byphi;</w:t>
      </w:r>
    </w:p>
    <w:p w14:paraId="76BAD4C0" w14:textId="77777777" w:rsidR="00307408" w:rsidRPr="007E0AFF" w:rsidRDefault="00307408" w:rsidP="00307408">
      <w:pPr>
        <w:spacing w:after="0"/>
        <w:rPr>
          <w:highlight w:val="yellow"/>
        </w:rPr>
      </w:pPr>
    </w:p>
    <w:p w14:paraId="7880D0C5" w14:textId="77777777" w:rsidR="00CB7ECF" w:rsidRPr="007E0AFF" w:rsidRDefault="00CB7ECF" w:rsidP="00CB7ECF">
      <w:pPr>
        <w:spacing w:after="0"/>
        <w:rPr>
          <w:highlight w:val="yellow"/>
        </w:rPr>
      </w:pPr>
      <w:r w:rsidRPr="007E0AFF">
        <w:rPr>
          <w:highlight w:val="yellow"/>
        </w:rPr>
        <w:t>The two locations of the HGV, namely P3 and P4</w:t>
      </w:r>
      <w:r w:rsidR="002817C5" w:rsidRPr="007E0AFF">
        <w:rPr>
          <w:highlight w:val="yellow"/>
        </w:rPr>
        <w:t>,</w:t>
      </w:r>
      <w:r w:rsidRPr="007E0AFF">
        <w:rPr>
          <w:highlight w:val="yellow"/>
        </w:rPr>
        <w:t xml:space="preserve"> uniquely define the Great Circle passing through them. </w:t>
      </w:r>
      <w:r w:rsidR="002817C5" w:rsidRPr="007E0AFF">
        <w:rPr>
          <w:highlight w:val="yellow"/>
        </w:rPr>
        <w:t xml:space="preserve"> </w:t>
      </w:r>
      <w:r w:rsidRPr="007E0AFF">
        <w:rPr>
          <w:highlight w:val="yellow"/>
        </w:rPr>
        <w:t xml:space="preserve">Following the reference </w:t>
      </w:r>
      <w:hyperlink r:id="rId19" w:history="1">
        <w:r w:rsidRPr="007E0AFF">
          <w:rPr>
            <w:rStyle w:val="Hyperlink"/>
            <w:highlight w:val="yellow"/>
          </w:rPr>
          <w:t>https://www.nosco.ch/mathematics/en/great-circle.php</w:t>
        </w:r>
      </w:hyperlink>
      <w:r w:rsidR="002817C5" w:rsidRPr="007E0AFF">
        <w:rPr>
          <w:highlight w:val="yellow"/>
        </w:rPr>
        <w:t>, the Great C</w:t>
      </w:r>
      <w:r w:rsidRPr="007E0AFF">
        <w:rPr>
          <w:highlight w:val="yellow"/>
        </w:rPr>
        <w:t>ircle equation parameters are found as:</w:t>
      </w:r>
    </w:p>
    <w:p w14:paraId="00D5FBB3" w14:textId="77777777" w:rsidR="002817C5" w:rsidRPr="007E0AFF" w:rsidRDefault="002817C5" w:rsidP="00CB7ECF">
      <w:pPr>
        <w:spacing w:after="0"/>
        <w:rPr>
          <w:highlight w:val="yellow"/>
        </w:rPr>
      </w:pPr>
    </w:p>
    <w:p w14:paraId="2C25A552" w14:textId="77777777" w:rsidR="00CB7ECF" w:rsidRPr="007E0AFF" w:rsidRDefault="00CB7ECF" w:rsidP="00210FAB">
      <w:pPr>
        <w:spacing w:after="0"/>
        <w:ind w:left="2880"/>
        <w:rPr>
          <w:highlight w:val="yellow"/>
        </w:rPr>
      </w:pPr>
      <w:r w:rsidRPr="007E0AFF">
        <w:rPr>
          <w:highlight w:val="yellow"/>
        </w:rPr>
        <w:t>u=[xMiss yMiss zMiss]/(Erad+missalt);</w:t>
      </w:r>
    </w:p>
    <w:p w14:paraId="3B440379" w14:textId="77777777" w:rsidR="00CB7ECF" w:rsidRPr="007E0AFF" w:rsidRDefault="00CB7ECF" w:rsidP="00210FAB">
      <w:pPr>
        <w:spacing w:after="0"/>
        <w:ind w:left="2880"/>
        <w:rPr>
          <w:highlight w:val="yellow"/>
        </w:rPr>
      </w:pPr>
      <w:r w:rsidRPr="007E0AFF">
        <w:rPr>
          <w:highlight w:val="yellow"/>
        </w:rPr>
        <w:t>w=cross([xMiss yMiss zMiss].',P4);</w:t>
      </w:r>
    </w:p>
    <w:p w14:paraId="3B45FF47" w14:textId="77777777" w:rsidR="00CB7ECF" w:rsidRPr="007E0AFF" w:rsidRDefault="00CB7ECF" w:rsidP="00210FAB">
      <w:pPr>
        <w:spacing w:after="0"/>
        <w:ind w:left="2880"/>
        <w:rPr>
          <w:highlight w:val="yellow"/>
        </w:rPr>
      </w:pPr>
      <w:r w:rsidRPr="007E0AFF">
        <w:rPr>
          <w:highlight w:val="yellow"/>
        </w:rPr>
        <w:t>v=cross(u,w)/sqrt(w(1)^2+w(2)^2+w(3)^2);</w:t>
      </w:r>
    </w:p>
    <w:p w14:paraId="075F1F83" w14:textId="77777777" w:rsidR="002817C5" w:rsidRPr="007E0AFF" w:rsidRDefault="002817C5" w:rsidP="002817C5">
      <w:pPr>
        <w:spacing w:after="0"/>
        <w:rPr>
          <w:highlight w:val="yellow"/>
        </w:rPr>
      </w:pPr>
    </w:p>
    <w:p w14:paraId="67489A76" w14:textId="77777777" w:rsidR="00CB7ECF" w:rsidRPr="007E0AFF" w:rsidRDefault="00CB7ECF" w:rsidP="00CB7ECF">
      <w:pPr>
        <w:spacing w:after="0"/>
        <w:rPr>
          <w:highlight w:val="yellow"/>
        </w:rPr>
      </w:pPr>
      <w:r w:rsidRPr="007E0AFF">
        <w:rPr>
          <w:highlight w:val="yellow"/>
        </w:rPr>
        <w:t xml:space="preserve">The next step is to calculate the intersection of the line passing through the new HGV location and the center of the lens with the plane in which the focal plane is located at the second point in time. </w:t>
      </w:r>
      <w:r w:rsidR="00FB5762" w:rsidRPr="007E0AFF">
        <w:rPr>
          <w:highlight w:val="yellow"/>
        </w:rPr>
        <w:t xml:space="preserve"> </w:t>
      </w:r>
      <w:r w:rsidRPr="007E0AFF">
        <w:rPr>
          <w:highlight w:val="yellow"/>
        </w:rPr>
        <w:t xml:space="preserve">The following reference gives the solution to this problem:  </w:t>
      </w:r>
      <w:hyperlink r:id="rId20" w:history="1">
        <w:r w:rsidRPr="007E0AFF">
          <w:rPr>
            <w:rStyle w:val="Hyperlink"/>
            <w:highlight w:val="yellow"/>
          </w:rPr>
          <w:t>http://paulbourke.net/geometry/pointlineplane/</w:t>
        </w:r>
      </w:hyperlink>
      <w:r w:rsidRPr="007E0AFF">
        <w:rPr>
          <w:highlight w:val="yellow"/>
        </w:rPr>
        <w:t>.</w:t>
      </w:r>
      <w:r w:rsidR="00FB5762" w:rsidRPr="007E0AFF">
        <w:rPr>
          <w:highlight w:val="yellow"/>
        </w:rPr>
        <w:t xml:space="preserve"> </w:t>
      </w:r>
      <w:r w:rsidRPr="007E0AFF">
        <w:rPr>
          <w:highlight w:val="yellow"/>
        </w:rPr>
        <w:t xml:space="preserve"> It is noted that the line from the origin to the center of the FPA is normal to the FPA. </w:t>
      </w:r>
      <w:r w:rsidR="00FB5762" w:rsidRPr="007E0AFF">
        <w:rPr>
          <w:highlight w:val="yellow"/>
        </w:rPr>
        <w:t xml:space="preserve"> </w:t>
      </w:r>
      <w:r w:rsidRPr="007E0AFF">
        <w:rPr>
          <w:highlight w:val="yellow"/>
        </w:rPr>
        <w:t>Therefore, P3 can be the point where the line from the origin instersects the middle of the FPA, and this line is normal to the FPA.</w:t>
      </w:r>
      <w:r w:rsidR="00FB5762" w:rsidRPr="007E0AFF">
        <w:rPr>
          <w:highlight w:val="yellow"/>
        </w:rPr>
        <w:t xml:space="preserve"> </w:t>
      </w:r>
      <w:r w:rsidRPr="007E0AFF">
        <w:rPr>
          <w:highlight w:val="yellow"/>
        </w:rPr>
        <w:t xml:space="preserve"> x/y/z/Miss</w:t>
      </w:r>
      <w:r w:rsidR="00FB5762" w:rsidRPr="007E0AFF">
        <w:rPr>
          <w:highlight w:val="yellow"/>
        </w:rPr>
        <w:t>arr(2) denotes the HGV’s</w:t>
      </w:r>
      <w:r w:rsidRPr="007E0AFF">
        <w:rPr>
          <w:highlight w:val="yellow"/>
        </w:rPr>
        <w:t xml:space="preserve"> coordinates</w:t>
      </w:r>
      <w:r w:rsidR="00FB5762" w:rsidRPr="007E0AFF">
        <w:rPr>
          <w:highlight w:val="yellow"/>
        </w:rPr>
        <w:t xml:space="preserve"> at the second point in time</w:t>
      </w:r>
      <w:r w:rsidRPr="007E0AFF">
        <w:rPr>
          <w:highlight w:val="yellow"/>
        </w:rPr>
        <w:t>.</w:t>
      </w:r>
    </w:p>
    <w:p w14:paraId="675A91B5" w14:textId="77777777" w:rsidR="00FB5762" w:rsidRPr="007E0AFF" w:rsidRDefault="00FB5762" w:rsidP="00CB7ECF">
      <w:pPr>
        <w:spacing w:after="0"/>
        <w:rPr>
          <w:highlight w:val="yellow"/>
        </w:rPr>
      </w:pPr>
    </w:p>
    <w:p w14:paraId="1894BBBA" w14:textId="77777777" w:rsidR="00CB7ECF" w:rsidRPr="007E0AFF" w:rsidRDefault="00CB7ECF" w:rsidP="00CB7ECF">
      <w:pPr>
        <w:spacing w:after="0"/>
        <w:rPr>
          <w:highlight w:val="yellow"/>
        </w:rPr>
      </w:pPr>
      <w:r w:rsidRPr="007E0AFF">
        <w:rPr>
          <w:highlight w:val="yellow"/>
        </w:rPr>
        <w:t xml:space="preserve">The utilize this method, the first step is to calculate the positions of the lens and the FPA at the second point in time. </w:t>
      </w:r>
      <w:r w:rsidR="00FB5762" w:rsidRPr="007E0AFF">
        <w:rPr>
          <w:highlight w:val="yellow"/>
        </w:rPr>
        <w:t xml:space="preserve"> </w:t>
      </w:r>
      <w:r w:rsidRPr="007E0AFF">
        <w:rPr>
          <w:highlight w:val="yellow"/>
        </w:rPr>
        <w:t xml:space="preserve">Both of these stay in the x-y plane, but rotate from the x-axis toward the positive y-axis. </w:t>
      </w:r>
      <w:r w:rsidR="00FB5762" w:rsidRPr="007E0AFF">
        <w:rPr>
          <w:highlight w:val="yellow"/>
        </w:rPr>
        <w:t xml:space="preserve"> </w:t>
      </w:r>
      <w:r w:rsidRPr="007E0AFF">
        <w:rPr>
          <w:highlight w:val="yellow"/>
        </w:rPr>
        <w:t>The angle in radians by which the satellite rotates in the x-y plane for each increment of time is given by</w:t>
      </w:r>
      <w:r w:rsidR="00FB5762" w:rsidRPr="007E0AFF">
        <w:rPr>
          <w:highlight w:val="yellow"/>
        </w:rPr>
        <w:t>:</w:t>
      </w:r>
    </w:p>
    <w:p w14:paraId="1CF2826C" w14:textId="77777777" w:rsidR="00FB5762" w:rsidRPr="007E0AFF" w:rsidRDefault="00FB5762" w:rsidP="00CB7ECF">
      <w:pPr>
        <w:spacing w:after="0"/>
        <w:rPr>
          <w:highlight w:val="yellow"/>
        </w:rPr>
      </w:pPr>
    </w:p>
    <w:p w14:paraId="1E823763" w14:textId="77777777" w:rsidR="00CB7ECF" w:rsidRPr="007E0AFF" w:rsidRDefault="00CB7ECF" w:rsidP="00CB7ECF">
      <w:pPr>
        <w:spacing w:after="0"/>
        <w:jc w:val="center"/>
        <w:rPr>
          <w:highlight w:val="yellow"/>
        </w:rPr>
      </w:pPr>
      <w:r w:rsidRPr="007E0AFF">
        <w:rPr>
          <w:highlight w:val="yellow"/>
        </w:rPr>
        <w:t>anginc=(2*pi/orbtim)*(1/fps)</w:t>
      </w:r>
    </w:p>
    <w:p w14:paraId="049395C1" w14:textId="77777777" w:rsidR="00FB5762" w:rsidRPr="007E0AFF" w:rsidRDefault="00FB5762" w:rsidP="00FB5762">
      <w:pPr>
        <w:spacing w:after="0"/>
        <w:rPr>
          <w:highlight w:val="yellow"/>
        </w:rPr>
      </w:pPr>
    </w:p>
    <w:p w14:paraId="2CE4B6DA" w14:textId="77777777" w:rsidR="00CB7ECF" w:rsidRPr="007E0AFF" w:rsidRDefault="00CB7ECF" w:rsidP="00CB7ECF">
      <w:pPr>
        <w:spacing w:after="0"/>
        <w:rPr>
          <w:highlight w:val="yellow"/>
        </w:rPr>
      </w:pPr>
      <w:r w:rsidRPr="007E0AFF">
        <w:rPr>
          <w:highlight w:val="yellow"/>
        </w:rPr>
        <w:t xml:space="preserve">where orbtime is 90 minutes times 60 seconds. </w:t>
      </w:r>
      <w:r w:rsidR="00FB5762" w:rsidRPr="007E0AFF">
        <w:rPr>
          <w:highlight w:val="yellow"/>
        </w:rPr>
        <w:t xml:space="preserve"> </w:t>
      </w:r>
      <w:r w:rsidRPr="007E0AFF">
        <w:rPr>
          <w:highlight w:val="yellow"/>
        </w:rPr>
        <w:t>The new lens and FPA center positions are computed by:</w:t>
      </w:r>
    </w:p>
    <w:p w14:paraId="5D478357" w14:textId="77777777" w:rsidR="00FB5762" w:rsidRPr="007E0AFF" w:rsidRDefault="00FB5762" w:rsidP="00CB7ECF">
      <w:pPr>
        <w:spacing w:after="0"/>
        <w:rPr>
          <w:highlight w:val="yellow"/>
        </w:rPr>
      </w:pPr>
    </w:p>
    <w:p w14:paraId="1B8678A6" w14:textId="77777777" w:rsidR="00F73F38" w:rsidRPr="007E0AFF" w:rsidRDefault="00F73F38" w:rsidP="00BB21D7">
      <w:pPr>
        <w:spacing w:after="0"/>
        <w:ind w:left="2880"/>
        <w:rPr>
          <w:highlight w:val="yellow"/>
        </w:rPr>
      </w:pPr>
      <w:r w:rsidRPr="007E0AFF">
        <w:rPr>
          <w:highlight w:val="yellow"/>
        </w:rPr>
        <w:t>xLensLoc=(Erad+satalt)*cos(t*anginc);</w:t>
      </w:r>
    </w:p>
    <w:p w14:paraId="10CF3C31" w14:textId="77777777" w:rsidR="00F73F38" w:rsidRPr="007E0AFF" w:rsidRDefault="00F73F38" w:rsidP="00BB21D7">
      <w:pPr>
        <w:spacing w:after="0"/>
        <w:ind w:left="2880"/>
        <w:rPr>
          <w:highlight w:val="yellow"/>
        </w:rPr>
      </w:pPr>
      <w:r w:rsidRPr="007E0AFF">
        <w:rPr>
          <w:highlight w:val="yellow"/>
        </w:rPr>
        <w:t xml:space="preserve">    yLensLoc=(Erad+satalt)*sin(t*anginc);</w:t>
      </w:r>
    </w:p>
    <w:p w14:paraId="7944ED01" w14:textId="77777777" w:rsidR="00F73F38" w:rsidRPr="007E0AFF" w:rsidRDefault="00F73F38" w:rsidP="00BB21D7">
      <w:pPr>
        <w:spacing w:after="0"/>
        <w:ind w:left="2880"/>
        <w:rPr>
          <w:highlight w:val="yellow"/>
        </w:rPr>
      </w:pPr>
      <w:r w:rsidRPr="007E0AFF">
        <w:rPr>
          <w:highlight w:val="yellow"/>
        </w:rPr>
        <w:lastRenderedPageBreak/>
        <w:t xml:space="preserve">    xFPALoc=(Erad+satalt+flen)*cos(t*anginc);</w:t>
      </w:r>
    </w:p>
    <w:p w14:paraId="64452AF5" w14:textId="77777777" w:rsidR="00CB7ECF" w:rsidRPr="007E0AFF" w:rsidRDefault="00F73F38" w:rsidP="00BB21D7">
      <w:pPr>
        <w:spacing w:after="0"/>
        <w:ind w:left="2880"/>
        <w:rPr>
          <w:highlight w:val="yellow"/>
        </w:rPr>
      </w:pPr>
      <w:r w:rsidRPr="007E0AFF">
        <w:rPr>
          <w:highlight w:val="yellow"/>
        </w:rPr>
        <w:t xml:space="preserve">    yFPALoc=(Erad+satalt+flen)*sin(t*anginc);</w:t>
      </w:r>
    </w:p>
    <w:p w14:paraId="4C8DF2E9" w14:textId="77777777" w:rsidR="00FB5762" w:rsidRPr="007E0AFF" w:rsidRDefault="00FB5762" w:rsidP="00CB7ECF">
      <w:pPr>
        <w:spacing w:after="0"/>
        <w:jc w:val="center"/>
        <w:rPr>
          <w:highlight w:val="yellow"/>
        </w:rPr>
      </w:pPr>
    </w:p>
    <w:p w14:paraId="7CACC2C9" w14:textId="77777777" w:rsidR="00CB7ECF" w:rsidRPr="007E0AFF" w:rsidRDefault="00F73F38" w:rsidP="00CB7ECF">
      <w:pPr>
        <w:spacing w:after="0"/>
        <w:rPr>
          <w:highlight w:val="yellow"/>
        </w:rPr>
      </w:pPr>
      <w:r w:rsidRPr="007E0AFF">
        <w:rPr>
          <w:highlight w:val="yellow"/>
        </w:rPr>
        <w:t xml:space="preserve">where t is a time parameter of the Great Circle equation.  </w:t>
      </w:r>
      <w:r w:rsidR="00CB7ECF" w:rsidRPr="007E0AFF">
        <w:rPr>
          <w:highlight w:val="yellow"/>
        </w:rPr>
        <w:t xml:space="preserve">The location of the </w:t>
      </w:r>
      <w:r w:rsidR="00FB5762" w:rsidRPr="007E0AFF">
        <w:rPr>
          <w:highlight w:val="yellow"/>
        </w:rPr>
        <w:t xml:space="preserve">image of the </w:t>
      </w:r>
      <w:r w:rsidR="00CB7ECF" w:rsidRPr="007E0AFF">
        <w:rPr>
          <w:highlight w:val="yellow"/>
        </w:rPr>
        <w:t xml:space="preserve">second HGV location on the FPA </w:t>
      </w:r>
      <w:r w:rsidR="00FB5762" w:rsidRPr="007E0AFF">
        <w:rPr>
          <w:highlight w:val="yellow"/>
        </w:rPr>
        <w:t>is</w:t>
      </w:r>
      <w:r w:rsidR="00CB7ECF" w:rsidRPr="007E0AFF">
        <w:rPr>
          <w:highlight w:val="yellow"/>
        </w:rPr>
        <w:t xml:space="preserve"> computed by:</w:t>
      </w:r>
    </w:p>
    <w:p w14:paraId="0AB999AD" w14:textId="77777777" w:rsidR="00FB5762" w:rsidRPr="007E0AFF" w:rsidRDefault="00FB5762" w:rsidP="00CB7ECF">
      <w:pPr>
        <w:spacing w:after="0"/>
        <w:rPr>
          <w:highlight w:val="yellow"/>
        </w:rPr>
      </w:pPr>
    </w:p>
    <w:p w14:paraId="0D4930AE" w14:textId="77777777" w:rsidR="009042FD" w:rsidRPr="007E0AFF" w:rsidRDefault="009042FD" w:rsidP="00210FAB">
      <w:pPr>
        <w:spacing w:after="0"/>
        <w:ind w:left="2880"/>
        <w:rPr>
          <w:highlight w:val="yellow"/>
        </w:rPr>
      </w:pPr>
      <w:r w:rsidRPr="007E0AFF">
        <w:rPr>
          <w:highlight w:val="yellow"/>
        </w:rPr>
        <w:t>u2=dot([xFPALoc yFPALoc],[xFPALoc-</w:t>
      </w:r>
      <w:r w:rsidR="00F73F38" w:rsidRPr="007E0AFF">
        <w:rPr>
          <w:highlight w:val="yellow"/>
        </w:rPr>
        <w:t>xMiss</w:t>
      </w:r>
      <w:r w:rsidRPr="007E0AFF">
        <w:rPr>
          <w:highlight w:val="yellow"/>
        </w:rPr>
        <w:t xml:space="preserve"> ...</w:t>
      </w:r>
    </w:p>
    <w:p w14:paraId="4BDD4AD8" w14:textId="77777777" w:rsidR="009042FD" w:rsidRPr="007E0AFF" w:rsidRDefault="009042FD" w:rsidP="00210FAB">
      <w:pPr>
        <w:spacing w:after="0"/>
        <w:ind w:left="2880"/>
        <w:rPr>
          <w:highlight w:val="yellow"/>
        </w:rPr>
      </w:pPr>
      <w:r w:rsidRPr="007E0AFF">
        <w:rPr>
          <w:highlight w:val="yellow"/>
        </w:rPr>
        <w:t xml:space="preserve">        yFPALoc-</w:t>
      </w:r>
      <w:r w:rsidR="00F73F38" w:rsidRPr="007E0AFF">
        <w:rPr>
          <w:highlight w:val="yellow"/>
        </w:rPr>
        <w:t>yMiss</w:t>
      </w:r>
      <w:r w:rsidRPr="007E0AFF">
        <w:rPr>
          <w:highlight w:val="yellow"/>
        </w:rPr>
        <w:t>])/dot([xFPALoc ...</w:t>
      </w:r>
    </w:p>
    <w:p w14:paraId="038D0CD3" w14:textId="77777777" w:rsidR="009042FD" w:rsidRPr="007E0AFF" w:rsidRDefault="009042FD" w:rsidP="00210FAB">
      <w:pPr>
        <w:spacing w:after="0"/>
        <w:ind w:left="2880"/>
        <w:rPr>
          <w:highlight w:val="yellow"/>
        </w:rPr>
      </w:pPr>
      <w:r w:rsidRPr="007E0AFF">
        <w:rPr>
          <w:highlight w:val="yellow"/>
        </w:rPr>
        <w:t xml:space="preserve">        yFPALoc],[xLensLoc-</w:t>
      </w:r>
      <w:r w:rsidR="00F73F38" w:rsidRPr="007E0AFF">
        <w:rPr>
          <w:highlight w:val="yellow"/>
        </w:rPr>
        <w:t>xMiss</w:t>
      </w:r>
      <w:r w:rsidRPr="007E0AFF">
        <w:rPr>
          <w:highlight w:val="yellow"/>
        </w:rPr>
        <w:t xml:space="preserve"> ...</w:t>
      </w:r>
    </w:p>
    <w:p w14:paraId="5531B1A6" w14:textId="77777777" w:rsidR="009042FD" w:rsidRPr="007E0AFF" w:rsidRDefault="009042FD" w:rsidP="00210FAB">
      <w:pPr>
        <w:spacing w:after="0"/>
        <w:ind w:left="2880"/>
        <w:rPr>
          <w:highlight w:val="yellow"/>
        </w:rPr>
      </w:pPr>
      <w:r w:rsidRPr="007E0AFF">
        <w:rPr>
          <w:highlight w:val="yellow"/>
        </w:rPr>
        <w:t xml:space="preserve">        yLensLoc-</w:t>
      </w:r>
      <w:r w:rsidR="00F73F38" w:rsidRPr="007E0AFF">
        <w:rPr>
          <w:highlight w:val="yellow"/>
        </w:rPr>
        <w:t>yMiss</w:t>
      </w:r>
      <w:r w:rsidRPr="007E0AFF">
        <w:rPr>
          <w:highlight w:val="yellow"/>
        </w:rPr>
        <w:t>]);</w:t>
      </w:r>
    </w:p>
    <w:p w14:paraId="6E791394" w14:textId="77777777" w:rsidR="009042FD" w:rsidRPr="007E0AFF" w:rsidRDefault="009042FD" w:rsidP="00210FAB">
      <w:pPr>
        <w:spacing w:after="0"/>
        <w:ind w:left="2880"/>
        <w:rPr>
          <w:highlight w:val="yellow"/>
        </w:rPr>
      </w:pPr>
      <w:r w:rsidRPr="007E0AFF">
        <w:rPr>
          <w:highlight w:val="yellow"/>
        </w:rPr>
        <w:t xml:space="preserve">    xFPA=miss(i1,13)+u2*(xLensLoc-</w:t>
      </w:r>
      <w:r w:rsidR="00F73F38" w:rsidRPr="007E0AFF">
        <w:rPr>
          <w:highlight w:val="yellow"/>
        </w:rPr>
        <w:t>xMiss</w:t>
      </w:r>
      <w:r w:rsidRPr="007E0AFF">
        <w:rPr>
          <w:highlight w:val="yellow"/>
        </w:rPr>
        <w:t>);</w:t>
      </w:r>
    </w:p>
    <w:p w14:paraId="35F112A5" w14:textId="77777777" w:rsidR="009042FD" w:rsidRPr="007E0AFF" w:rsidRDefault="009042FD" w:rsidP="00210FAB">
      <w:pPr>
        <w:spacing w:after="0"/>
        <w:ind w:left="2880"/>
        <w:rPr>
          <w:highlight w:val="yellow"/>
        </w:rPr>
      </w:pPr>
      <w:r w:rsidRPr="007E0AFF">
        <w:rPr>
          <w:highlight w:val="yellow"/>
        </w:rPr>
        <w:t xml:space="preserve">    yFPA=miss(i1,14)+u2*(yLensLoc-</w:t>
      </w:r>
      <w:r w:rsidR="00F73F38" w:rsidRPr="007E0AFF">
        <w:rPr>
          <w:highlight w:val="yellow"/>
        </w:rPr>
        <w:t>yMiss</w:t>
      </w:r>
      <w:r w:rsidRPr="007E0AFF">
        <w:rPr>
          <w:highlight w:val="yellow"/>
        </w:rPr>
        <w:t>);</w:t>
      </w:r>
    </w:p>
    <w:p w14:paraId="7C6523C5" w14:textId="77777777" w:rsidR="00CB7ECF" w:rsidRPr="007E0AFF" w:rsidRDefault="009042FD" w:rsidP="00210FAB">
      <w:pPr>
        <w:spacing w:after="0"/>
        <w:ind w:left="2880"/>
        <w:rPr>
          <w:highlight w:val="yellow"/>
        </w:rPr>
      </w:pPr>
      <w:r w:rsidRPr="007E0AFF">
        <w:rPr>
          <w:highlight w:val="yellow"/>
        </w:rPr>
        <w:t xml:space="preserve">    zFPA=</w:t>
      </w:r>
      <w:r w:rsidR="00F73F38" w:rsidRPr="007E0AFF">
        <w:rPr>
          <w:highlight w:val="yellow"/>
        </w:rPr>
        <w:t>zMiss</w:t>
      </w:r>
      <w:r w:rsidRPr="007E0AFF">
        <w:rPr>
          <w:highlight w:val="yellow"/>
        </w:rPr>
        <w:t>+u2*(0-</w:t>
      </w:r>
      <w:r w:rsidR="00F73F38" w:rsidRPr="007E0AFF">
        <w:rPr>
          <w:highlight w:val="yellow"/>
        </w:rPr>
        <w:t>zMiss</w:t>
      </w:r>
      <w:r w:rsidRPr="007E0AFF">
        <w:rPr>
          <w:highlight w:val="yellow"/>
        </w:rPr>
        <w:t>);</w:t>
      </w:r>
    </w:p>
    <w:p w14:paraId="4F1A48FB" w14:textId="77777777" w:rsidR="00B735E3" w:rsidRPr="007E0AFF" w:rsidRDefault="00B735E3" w:rsidP="00CB7ECF">
      <w:pPr>
        <w:spacing w:after="0"/>
        <w:jc w:val="center"/>
        <w:rPr>
          <w:highlight w:val="yellow"/>
        </w:rPr>
      </w:pPr>
    </w:p>
    <w:p w14:paraId="3E6EAE4F" w14:textId="77777777" w:rsidR="00CB7ECF" w:rsidRPr="007E0AFF" w:rsidRDefault="00CB7ECF" w:rsidP="00CB7ECF">
      <w:pPr>
        <w:spacing w:after="0"/>
        <w:rPr>
          <w:highlight w:val="yellow"/>
        </w:rPr>
      </w:pPr>
      <w:r w:rsidRPr="007E0AFF">
        <w:rPr>
          <w:highlight w:val="yellow"/>
        </w:rPr>
        <w:t>This is followed by the calculation of the corresponding row and column on the FPA.</w:t>
      </w:r>
      <w:r w:rsidR="006B5F1D" w:rsidRPr="007E0AFF">
        <w:rPr>
          <w:highlight w:val="yellow"/>
        </w:rPr>
        <w:t xml:space="preserve"> </w:t>
      </w:r>
      <w:r w:rsidRPr="007E0AFF">
        <w:rPr>
          <w:highlight w:val="yellow"/>
        </w:rPr>
        <w:t xml:space="preserve"> First, the distance between the edge of the FPA near column 1 and the current point on the FPA corresponding to the HGV is found. </w:t>
      </w:r>
      <w:r w:rsidR="006B5F1D" w:rsidRPr="007E0AFF">
        <w:rPr>
          <w:highlight w:val="yellow"/>
        </w:rPr>
        <w:t xml:space="preserve"> T</w:t>
      </w:r>
      <w:r w:rsidRPr="007E0AFF">
        <w:rPr>
          <w:highlight w:val="yellow"/>
        </w:rPr>
        <w:t>he coordinates are given by:</w:t>
      </w:r>
    </w:p>
    <w:p w14:paraId="3721E078" w14:textId="77777777" w:rsidR="006B5F1D" w:rsidRPr="007E0AFF" w:rsidRDefault="006B5F1D" w:rsidP="00CB7ECF">
      <w:pPr>
        <w:spacing w:after="0"/>
        <w:rPr>
          <w:highlight w:val="yellow"/>
        </w:rPr>
      </w:pPr>
    </w:p>
    <w:p w14:paraId="29AD3848" w14:textId="77777777" w:rsidR="00210FAB" w:rsidRPr="007E0AFF" w:rsidRDefault="00210FAB" w:rsidP="00BB21D7">
      <w:pPr>
        <w:spacing w:after="0"/>
        <w:ind w:left="2160"/>
        <w:rPr>
          <w:highlight w:val="yellow"/>
        </w:rPr>
      </w:pPr>
      <w:r w:rsidRPr="007E0AFF">
        <w:rPr>
          <w:highlight w:val="yellow"/>
        </w:rPr>
        <w:t>if miss(i1,7)&lt;0</w:t>
      </w:r>
    </w:p>
    <w:p w14:paraId="7554F014" w14:textId="77777777" w:rsidR="00210FAB" w:rsidRPr="007E0AFF" w:rsidRDefault="00210FAB" w:rsidP="00BB21D7">
      <w:pPr>
        <w:spacing w:after="0"/>
        <w:ind w:left="2160"/>
        <w:rPr>
          <w:highlight w:val="yellow"/>
        </w:rPr>
      </w:pPr>
      <w:r w:rsidRPr="007E0AFF">
        <w:rPr>
          <w:highlight w:val="yellow"/>
        </w:rPr>
        <w:t xml:space="preserve">        xFPAedge=xFPALoc+(numpix/2*pitch) ...</w:t>
      </w:r>
    </w:p>
    <w:p w14:paraId="568B2BDF" w14:textId="77777777" w:rsidR="00210FAB" w:rsidRPr="007E0AFF" w:rsidRDefault="00210FAB" w:rsidP="00BB21D7">
      <w:pPr>
        <w:spacing w:after="0"/>
        <w:ind w:left="2160"/>
        <w:rPr>
          <w:highlight w:val="yellow"/>
        </w:rPr>
      </w:pPr>
      <w:r w:rsidRPr="007E0AFF">
        <w:rPr>
          <w:highlight w:val="yellow"/>
        </w:rPr>
        <w:t xml:space="preserve">            *sin(</w:t>
      </w:r>
      <w:r w:rsidR="00BB21D7" w:rsidRPr="007E0AFF">
        <w:rPr>
          <w:highlight w:val="yellow"/>
        </w:rPr>
        <w:t>t</w:t>
      </w:r>
      <w:r w:rsidRPr="007E0AFF">
        <w:rPr>
          <w:highlight w:val="yellow"/>
        </w:rPr>
        <w:t>*2*pi/(orbtim*fps));</w:t>
      </w:r>
    </w:p>
    <w:p w14:paraId="341EE68D" w14:textId="77777777" w:rsidR="00210FAB" w:rsidRPr="007E0AFF" w:rsidRDefault="00210FAB" w:rsidP="00BB21D7">
      <w:pPr>
        <w:spacing w:after="0"/>
        <w:ind w:left="2160"/>
        <w:rPr>
          <w:highlight w:val="yellow"/>
        </w:rPr>
      </w:pPr>
      <w:r w:rsidRPr="007E0AFF">
        <w:rPr>
          <w:highlight w:val="yellow"/>
        </w:rPr>
        <w:t xml:space="preserve">    else</w:t>
      </w:r>
    </w:p>
    <w:p w14:paraId="207F6F37" w14:textId="77777777" w:rsidR="00210FAB" w:rsidRPr="007E0AFF" w:rsidRDefault="00210FAB" w:rsidP="00BB21D7">
      <w:pPr>
        <w:spacing w:after="0"/>
        <w:ind w:left="2160"/>
        <w:rPr>
          <w:highlight w:val="yellow"/>
        </w:rPr>
      </w:pPr>
      <w:r w:rsidRPr="007E0AFF">
        <w:rPr>
          <w:highlight w:val="yellow"/>
        </w:rPr>
        <w:t xml:space="preserve">        xFPAedge=xFPALoc-(numpix/2*pitch) ...</w:t>
      </w:r>
    </w:p>
    <w:p w14:paraId="53DA491A" w14:textId="77777777" w:rsidR="00210FAB" w:rsidRPr="007E0AFF" w:rsidRDefault="00210FAB" w:rsidP="00BB21D7">
      <w:pPr>
        <w:spacing w:after="0"/>
        <w:ind w:left="2160"/>
        <w:rPr>
          <w:highlight w:val="yellow"/>
        </w:rPr>
      </w:pPr>
      <w:r w:rsidRPr="007E0AFF">
        <w:rPr>
          <w:highlight w:val="yellow"/>
        </w:rPr>
        <w:t xml:space="preserve">            *sin(</w:t>
      </w:r>
      <w:r w:rsidR="00BB21D7" w:rsidRPr="007E0AFF">
        <w:rPr>
          <w:highlight w:val="yellow"/>
        </w:rPr>
        <w:t>t</w:t>
      </w:r>
      <w:r w:rsidRPr="007E0AFF">
        <w:rPr>
          <w:highlight w:val="yellow"/>
        </w:rPr>
        <w:t>*2*pi/(orbtim*fps));</w:t>
      </w:r>
    </w:p>
    <w:p w14:paraId="78334628" w14:textId="77777777" w:rsidR="00210FAB" w:rsidRPr="007E0AFF" w:rsidRDefault="00210FAB" w:rsidP="00BB21D7">
      <w:pPr>
        <w:spacing w:after="0"/>
        <w:ind w:left="2160"/>
        <w:rPr>
          <w:highlight w:val="yellow"/>
        </w:rPr>
      </w:pPr>
      <w:r w:rsidRPr="007E0AFF">
        <w:rPr>
          <w:highlight w:val="yellow"/>
        </w:rPr>
        <w:t xml:space="preserve">    end</w:t>
      </w:r>
    </w:p>
    <w:p w14:paraId="621752F5" w14:textId="77777777" w:rsidR="00210FAB" w:rsidRPr="007E0AFF" w:rsidRDefault="00210FAB" w:rsidP="00BB21D7">
      <w:pPr>
        <w:spacing w:after="0"/>
        <w:ind w:left="2160"/>
        <w:rPr>
          <w:highlight w:val="yellow"/>
        </w:rPr>
      </w:pPr>
      <w:r w:rsidRPr="007E0AFF">
        <w:rPr>
          <w:highlight w:val="yellow"/>
        </w:rPr>
        <w:t xml:space="preserve">    yFPAedge=yFPALoc+(numpix/2*pitch) ...</w:t>
      </w:r>
    </w:p>
    <w:p w14:paraId="33D66688" w14:textId="77777777" w:rsidR="00CB7ECF" w:rsidRPr="007E0AFF" w:rsidRDefault="00210FAB" w:rsidP="00BB21D7">
      <w:pPr>
        <w:spacing w:after="0"/>
        <w:ind w:left="2160"/>
        <w:rPr>
          <w:highlight w:val="yellow"/>
        </w:rPr>
      </w:pPr>
      <w:r w:rsidRPr="007E0AFF">
        <w:rPr>
          <w:highlight w:val="yellow"/>
        </w:rPr>
        <w:t xml:space="preserve">        *cos(</w:t>
      </w:r>
      <w:r w:rsidR="00BB21D7" w:rsidRPr="007E0AFF">
        <w:rPr>
          <w:highlight w:val="yellow"/>
        </w:rPr>
        <w:t>t</w:t>
      </w:r>
      <w:r w:rsidRPr="007E0AFF">
        <w:rPr>
          <w:highlight w:val="yellow"/>
        </w:rPr>
        <w:t>*2*pi/(orbtim*fps));</w:t>
      </w:r>
    </w:p>
    <w:p w14:paraId="43284DF7" w14:textId="77777777" w:rsidR="00CB7ECF" w:rsidRPr="007E0AFF" w:rsidRDefault="00CB7ECF" w:rsidP="00BB21D7">
      <w:pPr>
        <w:spacing w:after="0"/>
        <w:ind w:left="2160"/>
        <w:rPr>
          <w:highlight w:val="yellow"/>
        </w:rPr>
      </w:pPr>
      <w:r w:rsidRPr="007E0AFF">
        <w:rPr>
          <w:highlight w:val="yellow"/>
        </w:rPr>
        <w:t>dist=sqrt((xFPAedge-xFPA)^2+(yFPAedge-yFPA)^2);</w:t>
      </w:r>
    </w:p>
    <w:p w14:paraId="7C43DF68" w14:textId="77777777" w:rsidR="00CB7ECF" w:rsidRPr="007E0AFF" w:rsidRDefault="00CB7ECF" w:rsidP="00BB21D7">
      <w:pPr>
        <w:spacing w:after="0"/>
        <w:ind w:left="2160"/>
        <w:rPr>
          <w:highlight w:val="yellow"/>
        </w:rPr>
      </w:pPr>
      <w:r w:rsidRPr="007E0AFF">
        <w:rPr>
          <w:highlight w:val="yellow"/>
        </w:rPr>
        <w:t>FPACol=dist/(pitch);</w:t>
      </w:r>
    </w:p>
    <w:p w14:paraId="52DEA173" w14:textId="77777777" w:rsidR="00CB7ECF" w:rsidRPr="007E0AFF" w:rsidRDefault="00CB7ECF" w:rsidP="00BB21D7">
      <w:pPr>
        <w:spacing w:after="0"/>
        <w:ind w:left="2160"/>
        <w:rPr>
          <w:highlight w:val="yellow"/>
        </w:rPr>
      </w:pPr>
      <w:r w:rsidRPr="007E0AFF">
        <w:rPr>
          <w:highlight w:val="yellow"/>
        </w:rPr>
        <w:t>FPARow=zFPAarr(2)/pitch+numpix/2;</w:t>
      </w:r>
    </w:p>
    <w:p w14:paraId="41E49E9B" w14:textId="77777777" w:rsidR="00BB21D7" w:rsidRPr="007E0AFF" w:rsidRDefault="00BB21D7" w:rsidP="00BB21D7">
      <w:pPr>
        <w:spacing w:after="0"/>
        <w:ind w:left="2160"/>
        <w:rPr>
          <w:highlight w:val="yellow"/>
        </w:rPr>
      </w:pPr>
    </w:p>
    <w:p w14:paraId="7AA57460" w14:textId="77777777" w:rsidR="00CB7ECF" w:rsidRPr="007E0AFF" w:rsidRDefault="00CB7ECF" w:rsidP="00CB7ECF">
      <w:pPr>
        <w:spacing w:after="0"/>
        <w:rPr>
          <w:highlight w:val="yellow"/>
        </w:rPr>
      </w:pPr>
      <w:r w:rsidRPr="007E0AFF">
        <w:rPr>
          <w:highlight w:val="yellow"/>
        </w:rPr>
        <w:t xml:space="preserve">After the calculation of the first two points of the HGV, </w:t>
      </w:r>
      <w:r w:rsidR="00FA0233" w:rsidRPr="007E0AFF">
        <w:rPr>
          <w:highlight w:val="yellow"/>
        </w:rPr>
        <w:t xml:space="preserve">the time parameter t, is decremented until the HGV is at the edge of the </w:t>
      </w:r>
      <w:r w:rsidR="00767BF7" w:rsidRPr="007E0AFF">
        <w:rPr>
          <w:highlight w:val="yellow"/>
        </w:rPr>
        <w:t>sub-tile</w:t>
      </w:r>
      <w:r w:rsidR="00FA0233" w:rsidRPr="007E0AFF">
        <w:rPr>
          <w:highlight w:val="yellow"/>
        </w:rPr>
        <w:t xml:space="preserve">.  If enough frames to be considered a valid case are required for the missile to reach the </w:t>
      </w:r>
      <w:r w:rsidR="00767BF7" w:rsidRPr="007E0AFF">
        <w:rPr>
          <w:highlight w:val="yellow"/>
        </w:rPr>
        <w:t>sub-tile</w:t>
      </w:r>
      <w:r w:rsidR="00FA0233" w:rsidRPr="007E0AFF">
        <w:rPr>
          <w:highlight w:val="yellow"/>
        </w:rPr>
        <w:t xml:space="preserve"> edge, the conditions where the missile is at the edge of the</w:t>
      </w:r>
      <w:r w:rsidR="00767BF7" w:rsidRPr="007E0AFF">
        <w:rPr>
          <w:highlight w:val="yellow"/>
        </w:rPr>
        <w:t xml:space="preserve"> sub-tile</w:t>
      </w:r>
      <w:r w:rsidR="00FA0233" w:rsidRPr="007E0AFF">
        <w:rPr>
          <w:highlight w:val="yellow"/>
        </w:rPr>
        <w:t xml:space="preserve"> are stored and constitute one valid track.  </w:t>
      </w:r>
      <w:r w:rsidR="00767BF7" w:rsidRPr="007E0AFF">
        <w:rPr>
          <w:highlight w:val="yellow"/>
        </w:rPr>
        <w:t xml:space="preserve">If too few frames are used when the missile is at the entrance edge of the sub-tile, the time parameter is increased until the missile reaches the exit edge of the sub-tile.  If enough total frames occur, the conditions where the missile enters the sub-tile edge are stored and constitute one valid track.  If too few frames occur between the entrance and exit edges, no parameters are store, new random parameters are generated, and the process is repeated.  </w:t>
      </w:r>
      <w:r w:rsidR="00A111A2" w:rsidRPr="007E0AFF">
        <w:rPr>
          <w:highlight w:val="yellow"/>
        </w:rPr>
        <w:t xml:space="preserve">The valid cases are stored in a file and are used in the simulation to test the neural network processing.  </w:t>
      </w:r>
      <w:r w:rsidRPr="007E0AFF">
        <w:rPr>
          <w:highlight w:val="yellow"/>
        </w:rPr>
        <w:t>Note that th</w:t>
      </w:r>
      <w:r w:rsidR="00A111A2" w:rsidRPr="007E0AFF">
        <w:rPr>
          <w:highlight w:val="yellow"/>
        </w:rPr>
        <w:t xml:space="preserve">e conditions where the missile is at the entrance edge of the sub-tile are </w:t>
      </w:r>
      <w:r w:rsidRPr="007E0AFF">
        <w:rPr>
          <w:highlight w:val="yellow"/>
        </w:rPr>
        <w:t>sufficient to regenerate the full track of the HGV simulated data.</w:t>
      </w:r>
      <w:r w:rsidR="00913637" w:rsidRPr="007E0AFF">
        <w:rPr>
          <w:highlight w:val="yellow"/>
        </w:rPr>
        <w:t xml:space="preserve">  An example of the track of missile across the sub-tile is shown in the figure below.  As described below, when this track is used in the update program, noise is added to </w:t>
      </w:r>
      <w:r w:rsidR="00913637" w:rsidRPr="007E0AFF">
        <w:rPr>
          <w:highlight w:val="yellow"/>
        </w:rPr>
        <w:lastRenderedPageBreak/>
        <w:t>the non-track pixels and the level of the track associated with the vehicle is adjusted based on the SNR chosen for the track.</w:t>
      </w:r>
    </w:p>
    <w:p w14:paraId="386E7F6F" w14:textId="77777777" w:rsidR="00913637" w:rsidRPr="007E0AFF" w:rsidRDefault="00913637" w:rsidP="00CB7ECF">
      <w:pPr>
        <w:spacing w:after="0"/>
        <w:rPr>
          <w:highlight w:val="yellow"/>
        </w:rPr>
      </w:pPr>
    </w:p>
    <w:p w14:paraId="021BA935" w14:textId="77777777" w:rsidR="00913637" w:rsidRPr="007E0AFF" w:rsidRDefault="00913637" w:rsidP="00913637">
      <w:pPr>
        <w:spacing w:after="0"/>
        <w:jc w:val="center"/>
        <w:rPr>
          <w:highlight w:val="yellow"/>
        </w:rPr>
      </w:pPr>
      <w:r w:rsidRPr="007E0AFF">
        <w:rPr>
          <w:noProof/>
          <w:highlight w:val="yellow"/>
        </w:rPr>
        <w:drawing>
          <wp:inline distT="0" distB="0" distL="0" distR="0" wp14:anchorId="6F05EC3C" wp14:editId="5144BB59">
            <wp:extent cx="5328920" cy="39928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8920" cy="3992880"/>
                    </a:xfrm>
                    <a:prstGeom prst="rect">
                      <a:avLst/>
                    </a:prstGeom>
                    <a:noFill/>
                    <a:ln>
                      <a:noFill/>
                    </a:ln>
                  </pic:spPr>
                </pic:pic>
              </a:graphicData>
            </a:graphic>
          </wp:inline>
        </w:drawing>
      </w:r>
    </w:p>
    <w:p w14:paraId="7A370E99" w14:textId="77777777" w:rsidR="00913637" w:rsidRPr="007E0AFF" w:rsidRDefault="00913637" w:rsidP="00913637">
      <w:pPr>
        <w:spacing w:after="0"/>
        <w:jc w:val="center"/>
        <w:rPr>
          <w:highlight w:val="yellow"/>
        </w:rPr>
      </w:pPr>
      <w:r w:rsidRPr="007E0AFF">
        <w:rPr>
          <w:b/>
          <w:highlight w:val="yellow"/>
        </w:rPr>
        <w:t>Figure 3.  Example of an HGV Track Trajectory</w:t>
      </w:r>
    </w:p>
    <w:p w14:paraId="2D37F434" w14:textId="77777777" w:rsidR="00D639D4" w:rsidRPr="007E0AFF" w:rsidRDefault="00D639D4" w:rsidP="00D639D4">
      <w:pPr>
        <w:spacing w:after="0"/>
        <w:rPr>
          <w:highlight w:val="yellow"/>
        </w:rPr>
      </w:pPr>
    </w:p>
    <w:p w14:paraId="56A03998" w14:textId="77777777" w:rsidR="008E333C" w:rsidRPr="007E0AFF" w:rsidRDefault="008E333C" w:rsidP="008E333C">
      <w:pPr>
        <w:spacing w:after="0"/>
        <w:rPr>
          <w:highlight w:val="yellow"/>
        </w:rPr>
      </w:pPr>
      <w:r w:rsidRPr="007E0AFF">
        <w:rPr>
          <w:highlight w:val="yellow"/>
        </w:rPr>
        <w:t xml:space="preserve">For simplicity, and without loss of generality, only the portions of the HGV track that remain within the first and fourth quadrants in the x-y plane are included in the simulator. </w:t>
      </w:r>
      <w:r w:rsidR="00F7675F" w:rsidRPr="007E0AFF">
        <w:rPr>
          <w:highlight w:val="yellow"/>
        </w:rPr>
        <w:t xml:space="preserve"> </w:t>
      </w:r>
      <w:r w:rsidRPr="007E0AFF">
        <w:rPr>
          <w:highlight w:val="yellow"/>
        </w:rPr>
        <w:t xml:space="preserve">The data generated from this simulation program is </w:t>
      </w:r>
      <w:r w:rsidR="00F7675F" w:rsidRPr="007E0AFF">
        <w:rPr>
          <w:highlight w:val="yellow"/>
        </w:rPr>
        <w:t>saved in a succinct form into a matrix, called</w:t>
      </w:r>
      <w:r w:rsidRPr="007E0AFF">
        <w:rPr>
          <w:highlight w:val="yellow"/>
        </w:rPr>
        <w:t xml:space="preserve"> StartingPoints, where each row corresponds to a specific HGV and includes the information required to recreate its trajectory. </w:t>
      </w:r>
      <w:r w:rsidR="00F7675F" w:rsidRPr="007E0AFF">
        <w:rPr>
          <w:highlight w:val="yellow"/>
        </w:rPr>
        <w:t xml:space="preserve"> </w:t>
      </w:r>
      <w:r w:rsidRPr="007E0AFF">
        <w:rPr>
          <w:highlight w:val="yellow"/>
        </w:rPr>
        <w:t xml:space="preserve">The StartingPoints matrix serves as the main input for the program that interfaces with the PNN algorithm. </w:t>
      </w:r>
      <w:r w:rsidR="00F7675F" w:rsidRPr="007E0AFF">
        <w:rPr>
          <w:highlight w:val="yellow"/>
        </w:rPr>
        <w:t xml:space="preserve"> </w:t>
      </w:r>
      <w:r w:rsidRPr="007E0AFF">
        <w:rPr>
          <w:highlight w:val="yellow"/>
        </w:rPr>
        <w:t>Specifically, the format of the StartingPoints information for a particular HGV is as follows:</w:t>
      </w:r>
    </w:p>
    <w:p w14:paraId="5BCE59BA" w14:textId="77777777" w:rsidR="008E333C" w:rsidRPr="007E0AFF" w:rsidRDefault="008E333C" w:rsidP="008E333C">
      <w:pPr>
        <w:spacing w:after="0"/>
        <w:rPr>
          <w:highlight w:val="yellow"/>
        </w:rPr>
      </w:pPr>
    </w:p>
    <w:p w14:paraId="165528C9" w14:textId="77777777" w:rsidR="008E333C" w:rsidRPr="007E0AFF" w:rsidRDefault="008E333C" w:rsidP="00F7675F">
      <w:pPr>
        <w:spacing w:after="0"/>
        <w:ind w:left="2880"/>
        <w:rPr>
          <w:highlight w:val="yellow"/>
        </w:rPr>
      </w:pPr>
      <w:r w:rsidRPr="007E0AFF">
        <w:rPr>
          <w:highlight w:val="yellow"/>
        </w:rPr>
        <w:t>%Format of Starting Points:</w:t>
      </w:r>
    </w:p>
    <w:p w14:paraId="5C0A764B" w14:textId="77777777" w:rsidR="008E333C" w:rsidRPr="007E0AFF" w:rsidRDefault="008E333C" w:rsidP="00F7675F">
      <w:pPr>
        <w:spacing w:after="0"/>
        <w:ind w:left="2880"/>
        <w:rPr>
          <w:highlight w:val="yellow"/>
        </w:rPr>
      </w:pPr>
      <w:r w:rsidRPr="007E0AFF">
        <w:rPr>
          <w:highlight w:val="yellow"/>
        </w:rPr>
        <w:t>%StartingPoints(1:3);   Great circle parameter u</w:t>
      </w:r>
    </w:p>
    <w:p w14:paraId="1868FBD5" w14:textId="77777777" w:rsidR="008E333C" w:rsidRPr="007E0AFF" w:rsidRDefault="008E333C" w:rsidP="00F7675F">
      <w:pPr>
        <w:spacing w:after="0"/>
        <w:ind w:left="2880"/>
        <w:rPr>
          <w:highlight w:val="yellow"/>
        </w:rPr>
      </w:pPr>
      <w:r w:rsidRPr="007E0AFF">
        <w:rPr>
          <w:highlight w:val="yellow"/>
        </w:rPr>
        <w:t>%StartingPoints(4:6);   Great circle parameter v</w:t>
      </w:r>
    </w:p>
    <w:p w14:paraId="0E91D307" w14:textId="77777777" w:rsidR="008E333C" w:rsidRPr="007E0AFF" w:rsidRDefault="008E333C" w:rsidP="00F7675F">
      <w:pPr>
        <w:spacing w:after="0"/>
        <w:ind w:left="2880"/>
        <w:rPr>
          <w:highlight w:val="yellow"/>
        </w:rPr>
      </w:pPr>
      <w:r w:rsidRPr="007E0AFF">
        <w:rPr>
          <w:highlight w:val="yellow"/>
        </w:rPr>
        <w:t>%StartingPoints(7);     Parameter t for the Great Circle equation</w:t>
      </w:r>
    </w:p>
    <w:p w14:paraId="0B59734F" w14:textId="77777777" w:rsidR="008E333C" w:rsidRPr="007E0AFF" w:rsidRDefault="008E333C" w:rsidP="00F7675F">
      <w:pPr>
        <w:spacing w:after="0"/>
        <w:ind w:left="2880"/>
        <w:rPr>
          <w:highlight w:val="yellow"/>
        </w:rPr>
      </w:pPr>
      <w:r w:rsidRPr="007E0AFF">
        <w:rPr>
          <w:highlight w:val="yellow"/>
        </w:rPr>
        <w:t>%StartingPoints(8);     snr for this missile (not in dB)</w:t>
      </w:r>
    </w:p>
    <w:p w14:paraId="01A96748" w14:textId="77777777" w:rsidR="008E333C" w:rsidRPr="007E0AFF" w:rsidRDefault="008E333C" w:rsidP="00F7675F">
      <w:pPr>
        <w:spacing w:after="0"/>
        <w:ind w:left="2880"/>
        <w:rPr>
          <w:highlight w:val="yellow"/>
        </w:rPr>
      </w:pPr>
      <w:r w:rsidRPr="007E0AFF">
        <w:rPr>
          <w:highlight w:val="yellow"/>
        </w:rPr>
        <w:t>%StartingPoints(9);     missile altitude above Earth in meters</w:t>
      </w:r>
    </w:p>
    <w:p w14:paraId="5AEBF6DE" w14:textId="77777777" w:rsidR="008E333C" w:rsidRPr="007E0AFF" w:rsidRDefault="008E333C" w:rsidP="00F7675F">
      <w:pPr>
        <w:spacing w:after="0"/>
        <w:ind w:left="2880"/>
        <w:rPr>
          <w:highlight w:val="yellow"/>
        </w:rPr>
      </w:pPr>
      <w:r w:rsidRPr="007E0AFF">
        <w:rPr>
          <w:highlight w:val="yellow"/>
        </w:rPr>
        <w:t>%StartingPoints(10);    missile speed in m/s</w:t>
      </w:r>
    </w:p>
    <w:p w14:paraId="296A87F4" w14:textId="77777777" w:rsidR="008E333C" w:rsidRPr="007E0AFF" w:rsidRDefault="008E333C" w:rsidP="00F7675F">
      <w:pPr>
        <w:spacing w:after="0"/>
        <w:ind w:left="2880"/>
        <w:rPr>
          <w:highlight w:val="yellow"/>
        </w:rPr>
      </w:pPr>
      <w:r w:rsidRPr="007E0AFF">
        <w:rPr>
          <w:highlight w:val="yellow"/>
        </w:rPr>
        <w:t>%StartingPoints(11);    FPA row position of missile</w:t>
      </w:r>
    </w:p>
    <w:p w14:paraId="76EE70C2" w14:textId="77777777" w:rsidR="008E333C" w:rsidRPr="007E0AFF" w:rsidRDefault="008E333C" w:rsidP="00F7675F">
      <w:pPr>
        <w:spacing w:after="0"/>
        <w:ind w:left="2880"/>
        <w:rPr>
          <w:highlight w:val="yellow"/>
        </w:rPr>
      </w:pPr>
      <w:r w:rsidRPr="007E0AFF">
        <w:rPr>
          <w:highlight w:val="yellow"/>
        </w:rPr>
        <w:t>%StartingPoints(12);    FPA column position of missile</w:t>
      </w:r>
    </w:p>
    <w:p w14:paraId="3468A981" w14:textId="77777777" w:rsidR="008E333C" w:rsidRPr="007E0AFF" w:rsidRDefault="008E333C" w:rsidP="00F7675F">
      <w:pPr>
        <w:spacing w:after="0"/>
        <w:ind w:left="2880"/>
        <w:rPr>
          <w:highlight w:val="yellow"/>
        </w:rPr>
      </w:pPr>
      <w:r w:rsidRPr="007E0AFF">
        <w:rPr>
          <w:highlight w:val="yellow"/>
        </w:rPr>
        <w:t>%StartingPoints(13);    Missile x location</w:t>
      </w:r>
    </w:p>
    <w:p w14:paraId="2E3B8A6A" w14:textId="77777777" w:rsidR="008E333C" w:rsidRPr="007E0AFF" w:rsidRDefault="008E333C" w:rsidP="00F7675F">
      <w:pPr>
        <w:spacing w:after="0"/>
        <w:ind w:left="2880"/>
        <w:rPr>
          <w:highlight w:val="yellow"/>
        </w:rPr>
      </w:pPr>
      <w:r w:rsidRPr="007E0AFF">
        <w:rPr>
          <w:highlight w:val="yellow"/>
        </w:rPr>
        <w:lastRenderedPageBreak/>
        <w:t>%StartingPoints(14);    Missile y location</w:t>
      </w:r>
    </w:p>
    <w:p w14:paraId="3D39C219" w14:textId="77777777" w:rsidR="008E333C" w:rsidRPr="007E0AFF" w:rsidRDefault="008E333C" w:rsidP="00F7675F">
      <w:pPr>
        <w:spacing w:after="0"/>
        <w:ind w:left="2880"/>
        <w:rPr>
          <w:highlight w:val="yellow"/>
        </w:rPr>
      </w:pPr>
      <w:r w:rsidRPr="007E0AFF">
        <w:rPr>
          <w:highlight w:val="yellow"/>
        </w:rPr>
        <w:t>%StartingPoints(15);    Missile z location</w:t>
      </w:r>
    </w:p>
    <w:p w14:paraId="6BD81EC2" w14:textId="77777777" w:rsidR="00F7675F" w:rsidRPr="007E0AFF" w:rsidRDefault="00F7675F" w:rsidP="008E333C">
      <w:pPr>
        <w:spacing w:after="0"/>
        <w:jc w:val="center"/>
        <w:rPr>
          <w:highlight w:val="yellow"/>
        </w:rPr>
      </w:pPr>
    </w:p>
    <w:p w14:paraId="5D20E4F9" w14:textId="77777777" w:rsidR="008E333C" w:rsidRPr="004A2AEA" w:rsidRDefault="008E333C" w:rsidP="008E333C">
      <w:pPr>
        <w:spacing w:after="0"/>
      </w:pPr>
      <w:r w:rsidRPr="007E0AFF">
        <w:rPr>
          <w:highlight w:val="yellow"/>
        </w:rPr>
        <w:t>The program interfacing with the PNN is described next.</w:t>
      </w:r>
      <w:r w:rsidR="00F7675F" w:rsidRPr="007E0AFF">
        <w:rPr>
          <w:highlight w:val="yellow"/>
        </w:rPr>
        <w:t xml:space="preserve"> </w:t>
      </w:r>
      <w:r w:rsidRPr="007E0AFF">
        <w:rPr>
          <w:highlight w:val="yellow"/>
        </w:rPr>
        <w:t xml:space="preserve"> The program begins with loading the </w:t>
      </w:r>
      <w:r w:rsidR="00F7675F" w:rsidRPr="007E0AFF">
        <w:rPr>
          <w:highlight w:val="yellow"/>
        </w:rPr>
        <w:t>Start</w:t>
      </w:r>
      <w:r w:rsidRPr="007E0AFF">
        <w:rPr>
          <w:highlight w:val="yellow"/>
        </w:rPr>
        <w:t>ingPoints matrix, and choosing a random row, co</w:t>
      </w:r>
      <w:r w:rsidR="00F7675F" w:rsidRPr="007E0AFF">
        <w:rPr>
          <w:highlight w:val="yellow"/>
        </w:rPr>
        <w:t>rresponding to a particular HGV</w:t>
      </w:r>
      <w:r w:rsidRPr="007E0AFF">
        <w:rPr>
          <w:highlight w:val="yellow"/>
        </w:rPr>
        <w:t>.  The process  consists of generating an initial frame including random noise for each pixel and random SNR for each HGV, and then repeatedly updating each HGV’s location in space and on the FPA before generating the next frame (with random noise) as long as there is one HGV still within the FOV.</w:t>
      </w:r>
      <w:r w:rsidR="00F7675F" w:rsidRPr="007E0AFF">
        <w:rPr>
          <w:highlight w:val="yellow"/>
        </w:rPr>
        <w:t xml:space="preserve"> </w:t>
      </w:r>
      <w:r w:rsidRPr="007E0AFF">
        <w:rPr>
          <w:highlight w:val="yellow"/>
        </w:rPr>
        <w:t xml:space="preserve"> For each pixel, a </w:t>
      </w:r>
      <w:r w:rsidR="00F7675F" w:rsidRPr="007E0AFF">
        <w:rPr>
          <w:highlight w:val="yellow"/>
        </w:rPr>
        <w:t>Gaussia</w:t>
      </w:r>
      <w:r w:rsidRPr="007E0AFF">
        <w:rPr>
          <w:highlight w:val="yellow"/>
        </w:rPr>
        <w:t xml:space="preserve">n noise with a standard deviation </w:t>
      </w:r>
      <w:r w:rsidR="00F7675F" w:rsidRPr="007E0AFF">
        <w:rPr>
          <w:highlight w:val="yellow"/>
        </w:rPr>
        <w:t>dependent on the SNR</w:t>
      </w:r>
      <w:r w:rsidRPr="007E0AFF">
        <w:rPr>
          <w:highlight w:val="yellow"/>
        </w:rPr>
        <w:t>.</w:t>
      </w:r>
      <w:r w:rsidR="00F7675F" w:rsidRPr="007E0AFF">
        <w:rPr>
          <w:highlight w:val="yellow"/>
        </w:rPr>
        <w:t xml:space="preserve"> </w:t>
      </w:r>
      <w:r w:rsidRPr="007E0AFF">
        <w:rPr>
          <w:highlight w:val="yellow"/>
        </w:rPr>
        <w:t xml:space="preserve"> The process of updating the HGV’s location in space and </w:t>
      </w:r>
      <w:r w:rsidR="00F7675F" w:rsidRPr="007E0AFF">
        <w:rPr>
          <w:highlight w:val="yellow"/>
        </w:rPr>
        <w:t>the corresponding image of the HGV on</w:t>
      </w:r>
      <w:r w:rsidRPr="007E0AFF">
        <w:rPr>
          <w:highlight w:val="yellow"/>
        </w:rPr>
        <w:t xml:space="preserve"> the FPA is similar to the process described earlier in generating the HGV track, and details can be found in the actual interface program included in this report.</w:t>
      </w:r>
    </w:p>
    <w:p w14:paraId="51FCFEE5" w14:textId="77777777" w:rsidR="008E333C" w:rsidRPr="00C12C2F" w:rsidRDefault="008E333C" w:rsidP="00D639D4">
      <w:pPr>
        <w:spacing w:after="0"/>
      </w:pPr>
    </w:p>
    <w:p w14:paraId="71CB7A3E" w14:textId="77777777" w:rsidR="000363F8" w:rsidRPr="007D5B98" w:rsidRDefault="00CF7F96" w:rsidP="000363F8">
      <w:pPr>
        <w:spacing w:after="0"/>
        <w:rPr>
          <w:b/>
          <w:sz w:val="24"/>
          <w:szCs w:val="24"/>
          <w:highlight w:val="yellow"/>
        </w:rPr>
      </w:pPr>
      <w:r>
        <w:rPr>
          <w:b/>
          <w:sz w:val="24"/>
          <w:szCs w:val="24"/>
        </w:rPr>
        <w:t>3</w:t>
      </w:r>
      <w:r w:rsidR="000363F8" w:rsidRPr="001F777B">
        <w:rPr>
          <w:b/>
          <w:sz w:val="24"/>
          <w:szCs w:val="24"/>
        </w:rPr>
        <w:t xml:space="preserve">.  </w:t>
      </w:r>
      <w:r w:rsidR="003E0C4A" w:rsidRPr="003E0C4A">
        <w:rPr>
          <w:b/>
          <w:sz w:val="24"/>
          <w:szCs w:val="24"/>
        </w:rPr>
        <w:t>PNN Hardware Operation</w:t>
      </w:r>
    </w:p>
    <w:p w14:paraId="261DA1AC" w14:textId="77777777" w:rsidR="001F777B" w:rsidRPr="00615D1E" w:rsidRDefault="001F777B" w:rsidP="000363F8">
      <w:pPr>
        <w:spacing w:after="0"/>
      </w:pPr>
      <w:bookmarkStart w:id="0" w:name="_heading=h.gjdgxs" w:colFirst="0" w:colLast="0"/>
      <w:bookmarkEnd w:id="0"/>
    </w:p>
    <w:p w14:paraId="59D014C8" w14:textId="77777777" w:rsidR="00615D1E" w:rsidRPr="007E0AFF" w:rsidRDefault="00615D1E" w:rsidP="000363F8">
      <w:pPr>
        <w:spacing w:after="0"/>
        <w:rPr>
          <w:highlight w:val="yellow"/>
        </w:rPr>
      </w:pPr>
      <w:r w:rsidRPr="007E0AFF">
        <w:rPr>
          <w:highlight w:val="yellow"/>
        </w:rPr>
        <w:t>This section explains the operation of the PNN hardware to implement the required processing.  Section 3.1 provides a background describing the processing and the PNN hardware.  Section 3.2 describes the performance of the hardware based on speed of the components.  Included is analysis of the frame rate, latency, and an optional direct feed approach.</w:t>
      </w:r>
    </w:p>
    <w:p w14:paraId="1EBA1992" w14:textId="77777777" w:rsidR="00615D1E" w:rsidRPr="007E0AFF" w:rsidRDefault="00615D1E" w:rsidP="000363F8">
      <w:pPr>
        <w:spacing w:after="0"/>
        <w:rPr>
          <w:highlight w:val="yellow"/>
        </w:rPr>
      </w:pPr>
    </w:p>
    <w:p w14:paraId="6473B281" w14:textId="77777777" w:rsidR="00615D1E" w:rsidRPr="007E0AFF" w:rsidRDefault="00615D1E" w:rsidP="00615D1E">
      <w:pPr>
        <w:spacing w:after="0"/>
        <w:rPr>
          <w:b/>
          <w:highlight w:val="yellow"/>
        </w:rPr>
      </w:pPr>
      <w:r w:rsidRPr="007E0AFF">
        <w:rPr>
          <w:b/>
          <w:highlight w:val="yellow"/>
        </w:rPr>
        <w:t>3.1  Background</w:t>
      </w:r>
    </w:p>
    <w:p w14:paraId="4593EF1B" w14:textId="77777777" w:rsidR="00615D1E" w:rsidRPr="007E0AFF" w:rsidRDefault="00615D1E" w:rsidP="00615D1E">
      <w:pPr>
        <w:spacing w:after="0"/>
        <w:rPr>
          <w:b/>
          <w:highlight w:val="yellow"/>
        </w:rPr>
      </w:pPr>
    </w:p>
    <w:p w14:paraId="5748BC65" w14:textId="77777777" w:rsidR="00566871" w:rsidRPr="007E0AFF" w:rsidRDefault="00566871" w:rsidP="00615D1E">
      <w:pPr>
        <w:spacing w:after="0"/>
        <w:rPr>
          <w:b/>
          <w:highlight w:val="yellow"/>
        </w:rPr>
      </w:pPr>
      <w:r w:rsidRPr="007E0AFF">
        <w:rPr>
          <w:b/>
          <w:highlight w:val="yellow"/>
        </w:rPr>
        <w:t>3.1.1  Algorithm Background</w:t>
      </w:r>
    </w:p>
    <w:p w14:paraId="1C704383" w14:textId="77777777" w:rsidR="00566871" w:rsidRPr="007E0AFF" w:rsidRDefault="00566871" w:rsidP="00615D1E">
      <w:pPr>
        <w:spacing w:after="0"/>
        <w:rPr>
          <w:b/>
          <w:highlight w:val="yellow"/>
        </w:rPr>
      </w:pPr>
    </w:p>
    <w:p w14:paraId="19DAC3BF" w14:textId="77777777" w:rsidR="00615D1E" w:rsidRPr="007E0AFF" w:rsidRDefault="00615D1E" w:rsidP="00615D1E">
      <w:pPr>
        <w:spacing w:after="0"/>
        <w:rPr>
          <w:b/>
          <w:highlight w:val="yellow"/>
        </w:rPr>
      </w:pPr>
      <w:r w:rsidRPr="007E0AFF">
        <w:rPr>
          <w:highlight w:val="yellow"/>
        </w:rPr>
        <w:t xml:space="preserve">The basic structure of a recurrent CNN is shown in Figure 4 (left).  Consider the input </w:t>
      </w:r>
      <m:oMath>
        <m:sSup>
          <m:sSupPr>
            <m:ctrlPr>
              <w:rPr>
                <w:rFonts w:ascii="Cambria Math" w:hAnsi="Cambria Math"/>
                <w:i/>
                <w:highlight w:val="yellow"/>
              </w:rPr>
            </m:ctrlPr>
          </m:sSupPr>
          <m:e>
            <m:r>
              <m:rPr>
                <m:sty m:val="bi"/>
              </m:rPr>
              <w:rPr>
                <w:rFonts w:ascii="Cambria Math" w:hAnsi="Cambria Math"/>
                <w:highlight w:val="yellow"/>
              </w:rPr>
              <m:t>x</m:t>
            </m:r>
          </m:e>
          <m:sup>
            <m:r>
              <w:rPr>
                <w:rFonts w:ascii="Cambria Math" w:hAnsi="Cambria Math"/>
                <w:highlight w:val="yellow"/>
              </w:rPr>
              <m:t>(t)</m:t>
            </m:r>
          </m:sup>
        </m:sSup>
      </m:oMath>
      <w:r w:rsidRPr="007E0AFF">
        <w:rPr>
          <w:highlight w:val="yellow"/>
        </w:rPr>
        <w:t xml:space="preserve"> as an input raster at time </w:t>
      </w:r>
      <m:oMath>
        <m:r>
          <w:rPr>
            <w:rFonts w:ascii="Cambria Math" w:hAnsi="Cambria Math"/>
            <w:highlight w:val="yellow"/>
          </w:rPr>
          <m:t>t</m:t>
        </m:r>
      </m:oMath>
      <w:r w:rsidRPr="007E0AFF">
        <w:rPr>
          <w:highlight w:val="yellow"/>
        </w:rPr>
        <w:t xml:space="preserve">, with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x</m:t>
            </m:r>
          </m:sub>
        </m:sSub>
      </m:oMath>
      <w:r w:rsidRPr="007E0AFF">
        <w:rPr>
          <w:highlight w:val="yellow"/>
        </w:rPr>
        <w:t xml:space="preserve"> channels, </w:t>
      </w:r>
      <m:oMath>
        <m:r>
          <w:rPr>
            <w:rFonts w:ascii="Cambria Math" w:hAnsi="Cambria Math"/>
            <w:highlight w:val="yellow"/>
          </w:rPr>
          <m:t>m</m:t>
        </m:r>
      </m:oMath>
      <w:r w:rsidRPr="007E0AFF">
        <w:rPr>
          <w:highlight w:val="yellow"/>
        </w:rPr>
        <w:t xml:space="preserve"> rows, and </w:t>
      </w:r>
      <m:oMath>
        <m:r>
          <w:rPr>
            <w:rFonts w:ascii="Cambria Math" w:hAnsi="Cambria Math"/>
            <w:highlight w:val="yellow"/>
          </w:rPr>
          <m:t>n</m:t>
        </m:r>
      </m:oMath>
      <w:r w:rsidRPr="007E0AFF">
        <w:rPr>
          <w:highlight w:val="yellow"/>
        </w:rPr>
        <w:t xml:space="preserve"> columns of data.  For example, in the HGV application, we have assumed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x</m:t>
            </m:r>
          </m:sub>
        </m:sSub>
        <m:r>
          <w:rPr>
            <w:rFonts w:ascii="Cambria Math" w:hAnsi="Cambria Math"/>
            <w:highlight w:val="yellow"/>
          </w:rPr>
          <m:t>=2</m:t>
        </m:r>
      </m:oMath>
      <w:r w:rsidRPr="007E0AFF">
        <w:rPr>
          <w:highlight w:val="yellow"/>
        </w:rPr>
        <w:t xml:space="preserve"> channels of infrared sensor data for the following analysis corresponding to two infrared bands such as at 2.8 and 4.2 um.   A resolution of </w:t>
      </w:r>
      <m:oMath>
        <m:r>
          <w:rPr>
            <w:rFonts w:ascii="Cambria Math" w:hAnsi="Cambria Math"/>
            <w:highlight w:val="yellow"/>
          </w:rPr>
          <m:t>m=n=768</m:t>
        </m:r>
      </m:oMath>
      <w:r w:rsidRPr="007E0AFF">
        <w:rPr>
          <w:highlight w:val="yellow"/>
        </w:rPr>
        <w:t xml:space="preserve"> pixels of input will be used, corresponding to a tile of a 4k x 4k FPA as described in the previous section.</w:t>
      </w:r>
    </w:p>
    <w:p w14:paraId="789430FA" w14:textId="77777777" w:rsidR="00615D1E" w:rsidRPr="007E0AFF" w:rsidRDefault="00615D1E" w:rsidP="00615D1E">
      <w:pPr>
        <w:spacing w:after="0"/>
        <w:rPr>
          <w:b/>
          <w:highlight w:val="yellow"/>
        </w:rPr>
      </w:pPr>
    </w:p>
    <w:p w14:paraId="6827E8AB" w14:textId="77777777" w:rsidR="00615D1E" w:rsidRPr="007E0AFF" w:rsidRDefault="00615D1E" w:rsidP="00615D1E">
      <w:pPr>
        <w:spacing w:after="0"/>
        <w:jc w:val="center"/>
        <w:rPr>
          <w:rFonts w:ascii="Times New Roman" w:eastAsia="Times New Roman" w:hAnsi="Times New Roman" w:cs="Times New Roman"/>
          <w:highlight w:val="yellow"/>
        </w:rPr>
      </w:pPr>
      <w:r w:rsidRPr="007E0AFF">
        <w:rPr>
          <w:rFonts w:ascii="Arial" w:eastAsia="Times New Roman" w:hAnsi="Arial" w:cs="Arial"/>
          <w:color w:val="000000"/>
          <w:highlight w:val="yellow"/>
        </w:rPr>
        <w:fldChar w:fldCharType="begin"/>
      </w:r>
      <w:r w:rsidRPr="007E0AFF">
        <w:rPr>
          <w:rFonts w:ascii="Arial" w:eastAsia="Times New Roman" w:hAnsi="Arial" w:cs="Arial"/>
          <w:color w:val="000000"/>
          <w:highlight w:val="yellow"/>
        </w:rPr>
        <w:instrText xml:space="preserve"> INCLUDEPICTURE "https://lh6.googleusercontent.com/8CKuZ1ilW5-l8GbNGX2wQNfcQJ0dO-HayZmTi4MgkTtAB_EjFK9rI4naR4GKxy-S-Eqe-EmCBqcz_bH8TH0qGAdaNO56juMfdI_1j2Ww0PRxRzgW9kxb0qrDHLq5uxVEw6YiCFgQ" \* MERGEFORMATINET </w:instrText>
      </w:r>
      <w:r w:rsidRPr="007E0AFF">
        <w:rPr>
          <w:rFonts w:ascii="Arial" w:eastAsia="Times New Roman" w:hAnsi="Arial" w:cs="Arial"/>
          <w:color w:val="000000"/>
          <w:highlight w:val="yellow"/>
        </w:rPr>
        <w:fldChar w:fldCharType="separate"/>
      </w:r>
      <w:r w:rsidRPr="007E0AFF">
        <w:rPr>
          <w:rFonts w:ascii="Arial" w:eastAsia="Times New Roman" w:hAnsi="Arial" w:cs="Arial"/>
          <w:noProof/>
          <w:color w:val="000000"/>
          <w:highlight w:val="yellow"/>
        </w:rPr>
        <w:drawing>
          <wp:inline distT="0" distB="0" distL="0" distR="0" wp14:anchorId="6DE943A0" wp14:editId="28D445DD">
            <wp:extent cx="1067515" cy="1852654"/>
            <wp:effectExtent l="0" t="0" r="0" b="0"/>
            <wp:docPr id="96" name="Picture 96" descr="https://lh6.googleusercontent.com/8CKuZ1ilW5-l8GbNGX2wQNfcQJ0dO-HayZmTi4MgkTtAB_EjFK9rI4naR4GKxy-S-Eqe-EmCBqcz_bH8TH0qGAdaNO56juMfdI_1j2Ww0PRxRzgW9kxb0qrDHLq5uxVEw6YiCF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8CKuZ1ilW5-l8GbNGX2wQNfcQJ0dO-HayZmTi4MgkTtAB_EjFK9rI4naR4GKxy-S-Eqe-EmCBqcz_bH8TH0qGAdaNO56juMfdI_1j2Ww0PRxRzgW9kxb0qrDHLq5uxVEw6YiCFgQ"/>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95054" cy="1900447"/>
                    </a:xfrm>
                    <a:prstGeom prst="rect">
                      <a:avLst/>
                    </a:prstGeom>
                    <a:noFill/>
                    <a:ln>
                      <a:noFill/>
                    </a:ln>
                  </pic:spPr>
                </pic:pic>
              </a:graphicData>
            </a:graphic>
          </wp:inline>
        </w:drawing>
      </w:r>
      <w:r w:rsidRPr="007E0AFF">
        <w:rPr>
          <w:rFonts w:ascii="Arial" w:eastAsia="Times New Roman" w:hAnsi="Arial" w:cs="Arial"/>
          <w:color w:val="000000"/>
          <w:highlight w:val="yellow"/>
        </w:rPr>
        <w:fldChar w:fldCharType="end"/>
      </w:r>
      <w:r w:rsidRPr="007E0AFF">
        <w:rPr>
          <w:highlight w:val="yellow"/>
        </w:rPr>
        <w:t xml:space="preserve">                   </w:t>
      </w:r>
      <w:r w:rsidRPr="007E0AFF">
        <w:rPr>
          <w:rFonts w:ascii="Arial" w:eastAsia="Times New Roman" w:hAnsi="Arial" w:cs="Arial"/>
          <w:color w:val="000000"/>
          <w:highlight w:val="yellow"/>
        </w:rPr>
        <w:fldChar w:fldCharType="begin"/>
      </w:r>
      <w:r w:rsidRPr="007E0AFF">
        <w:rPr>
          <w:rFonts w:ascii="Arial" w:eastAsia="Times New Roman" w:hAnsi="Arial" w:cs="Arial"/>
          <w:color w:val="000000"/>
          <w:highlight w:val="yellow"/>
        </w:rPr>
        <w:instrText xml:space="preserve"> INCLUDEPICTURE "https://lh5.googleusercontent.com/6PvmQwJwZtlML4fYiwz-bsQDDSX71H9nPdCBO1zzM5hxQP-2M1Bxon-2MI6cu1O3Cu3hWVzvtfYp8wsN4GJ2TShja7s6u-lQoEceA7Wl4yj8bMvbPbvmEA1bzX0xTkkqXPNICtUC" \* MERGEFORMATINET </w:instrText>
      </w:r>
      <w:r w:rsidRPr="007E0AFF">
        <w:rPr>
          <w:rFonts w:ascii="Arial" w:eastAsia="Times New Roman" w:hAnsi="Arial" w:cs="Arial"/>
          <w:color w:val="000000"/>
          <w:highlight w:val="yellow"/>
        </w:rPr>
        <w:fldChar w:fldCharType="separate"/>
      </w:r>
      <w:r w:rsidRPr="007E0AFF">
        <w:rPr>
          <w:rFonts w:ascii="Arial" w:eastAsia="Times New Roman" w:hAnsi="Arial" w:cs="Arial"/>
          <w:noProof/>
          <w:color w:val="000000"/>
          <w:highlight w:val="yellow"/>
        </w:rPr>
        <w:drawing>
          <wp:inline distT="0" distB="0" distL="0" distR="0" wp14:anchorId="7289091F" wp14:editId="0E2FE24D">
            <wp:extent cx="3633513" cy="1865618"/>
            <wp:effectExtent l="0" t="0" r="5080" b="1905"/>
            <wp:docPr id="97" name="Picture 97" descr="https://lh5.googleusercontent.com/6PvmQwJwZtlML4fYiwz-bsQDDSX71H9nPdCBO1zzM5hxQP-2M1Bxon-2MI6cu1O3Cu3hWVzvtfYp8wsN4GJ2TShja7s6u-lQoEceA7Wl4yj8bMvbPbvmEA1bzX0xTkkqXPNICt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6PvmQwJwZtlML4fYiwz-bsQDDSX71H9nPdCBO1zzM5hxQP-2M1Bxon-2MI6cu1O3Cu3hWVzvtfYp8wsN4GJ2TShja7s6u-lQoEceA7Wl4yj8bMvbPbvmEA1bzX0xTkkqXPNICtU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54114" cy="1876196"/>
                    </a:xfrm>
                    <a:prstGeom prst="rect">
                      <a:avLst/>
                    </a:prstGeom>
                    <a:noFill/>
                    <a:ln>
                      <a:noFill/>
                    </a:ln>
                  </pic:spPr>
                </pic:pic>
              </a:graphicData>
            </a:graphic>
          </wp:inline>
        </w:drawing>
      </w:r>
      <w:r w:rsidRPr="007E0AFF">
        <w:rPr>
          <w:rFonts w:ascii="Arial" w:eastAsia="Times New Roman" w:hAnsi="Arial" w:cs="Arial"/>
          <w:color w:val="000000"/>
          <w:highlight w:val="yellow"/>
        </w:rPr>
        <w:fldChar w:fldCharType="end"/>
      </w:r>
    </w:p>
    <w:p w14:paraId="5E15E014" w14:textId="77777777" w:rsidR="00615D1E" w:rsidRPr="007E0AFF" w:rsidRDefault="00615D1E" w:rsidP="00615D1E">
      <w:pPr>
        <w:pStyle w:val="Caption"/>
        <w:spacing w:after="0"/>
        <w:jc w:val="center"/>
        <w:rPr>
          <w:b/>
          <w:i w:val="0"/>
          <w:color w:val="auto"/>
          <w:sz w:val="22"/>
          <w:szCs w:val="22"/>
          <w:highlight w:val="yellow"/>
        </w:rPr>
      </w:pPr>
      <w:r w:rsidRPr="007E0AFF">
        <w:rPr>
          <w:b/>
          <w:i w:val="0"/>
          <w:color w:val="auto"/>
          <w:sz w:val="22"/>
          <w:szCs w:val="22"/>
          <w:highlight w:val="yellow"/>
        </w:rPr>
        <w:t xml:space="preserve">Figure 4. </w:t>
      </w:r>
      <w:r w:rsidRPr="007E0AFF">
        <w:rPr>
          <w:rFonts w:ascii="Arial" w:eastAsia="Times New Roman" w:hAnsi="Arial" w:cs="Arial"/>
          <w:b/>
          <w:i w:val="0"/>
          <w:color w:val="auto"/>
          <w:sz w:val="22"/>
          <w:szCs w:val="22"/>
          <w:highlight w:val="yellow"/>
        </w:rPr>
        <w:t xml:space="preserve"> </w:t>
      </w:r>
      <w:r w:rsidRPr="007E0AFF">
        <w:rPr>
          <w:b/>
          <w:i w:val="0"/>
          <w:color w:val="auto"/>
          <w:sz w:val="22"/>
          <w:szCs w:val="22"/>
          <w:highlight w:val="yellow"/>
        </w:rPr>
        <w:t>(left)  Recurrent CNN Unit as Described;  (right) Unfolded Network for 4 Time Slices</w:t>
      </w:r>
    </w:p>
    <w:p w14:paraId="0842580E" w14:textId="77777777" w:rsidR="00615D1E" w:rsidRPr="007E0AFF" w:rsidRDefault="00615D1E" w:rsidP="00615D1E">
      <w:pPr>
        <w:spacing w:after="0"/>
        <w:rPr>
          <w:b/>
          <w:highlight w:val="yellow"/>
        </w:rPr>
      </w:pPr>
    </w:p>
    <w:p w14:paraId="7438BD11" w14:textId="77777777" w:rsidR="00615D1E" w:rsidRPr="007E0AFF" w:rsidRDefault="00615D1E" w:rsidP="00615D1E">
      <w:pPr>
        <w:spacing w:after="0"/>
        <w:rPr>
          <w:highlight w:val="yellow"/>
        </w:rPr>
      </w:pPr>
      <w:r w:rsidRPr="007E0AFF">
        <w:rPr>
          <w:highlight w:val="yellow"/>
        </w:rPr>
        <w:t xml:space="preserve">A recurrent CNN uses a latent state (which serves the role of a reservoir) to summarize an object’s history.  We use the notation </w:t>
      </w:r>
      <m:oMath>
        <m:sSup>
          <m:sSupPr>
            <m:ctrlPr>
              <w:rPr>
                <w:rFonts w:ascii="Cambria Math" w:hAnsi="Cambria Math"/>
                <w:i/>
                <w:highlight w:val="yellow"/>
              </w:rPr>
            </m:ctrlPr>
          </m:sSupPr>
          <m:e>
            <m:r>
              <m:rPr>
                <m:sty m:val="bi"/>
              </m:rPr>
              <w:rPr>
                <w:rFonts w:ascii="Cambria Math" w:hAnsi="Cambria Math"/>
                <w:highlight w:val="yellow"/>
              </w:rPr>
              <m:t>h</m:t>
            </m:r>
            <m:ctrlPr>
              <w:rPr>
                <w:rFonts w:ascii="Cambria Math" w:hAnsi="Cambria Math"/>
                <w:b/>
                <w:bCs/>
                <w:i/>
                <w:highlight w:val="yellow"/>
              </w:rPr>
            </m:ctrlPr>
          </m:e>
          <m:sup>
            <m:r>
              <w:rPr>
                <w:rFonts w:ascii="Cambria Math" w:hAnsi="Cambria Math"/>
                <w:highlight w:val="yellow"/>
              </w:rPr>
              <m:t>(t)</m:t>
            </m:r>
          </m:sup>
        </m:sSup>
      </m:oMath>
      <w:r w:rsidRPr="007E0AFF">
        <w:rPr>
          <w:highlight w:val="yellow"/>
        </w:rPr>
        <w:t xml:space="preserve"> to indicate a latent state at time </w:t>
      </w:r>
      <m:oMath>
        <m:r>
          <w:rPr>
            <w:rFonts w:ascii="Cambria Math" w:hAnsi="Cambria Math"/>
            <w:highlight w:val="yellow"/>
          </w:rPr>
          <m:t>t</m:t>
        </m:r>
      </m:oMath>
      <w:r w:rsidRPr="007E0AFF">
        <w:rPr>
          <w:highlight w:val="yellow"/>
        </w:rPr>
        <w:t xml:space="preserve"> and it has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hannels and </w:t>
      </w:r>
      <m:oMath>
        <m:r>
          <w:rPr>
            <w:rFonts w:ascii="Cambria Math" w:hAnsi="Cambria Math"/>
            <w:highlight w:val="yellow"/>
          </w:rPr>
          <m:t>m</m:t>
        </m:r>
      </m:oMath>
      <w:r w:rsidRPr="007E0AFF">
        <w:rPr>
          <w:highlight w:val="yellow"/>
        </w:rPr>
        <w:t xml:space="preserve"> rows </w:t>
      </w:r>
      <w:r w:rsidRPr="007E0AFF">
        <w:rPr>
          <w:highlight w:val="yellow"/>
        </w:rPr>
        <w:lastRenderedPageBreak/>
        <w:t xml:space="preserve">and </w:t>
      </w:r>
      <m:oMath>
        <m:r>
          <w:rPr>
            <w:rFonts w:ascii="Cambria Math" w:hAnsi="Cambria Math"/>
            <w:highlight w:val="yellow"/>
          </w:rPr>
          <m:t>n</m:t>
        </m:r>
      </m:oMath>
      <w:r w:rsidRPr="007E0AFF">
        <w:rPr>
          <w:highlight w:val="yellow"/>
        </w:rPr>
        <w:t xml:space="preserve"> columns of input.  The value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is a hyperparameter we will tune based on our data, but for the purpose of discussion we assume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r>
          <w:rPr>
            <w:rFonts w:ascii="Cambria Math" w:hAnsi="Cambria Math"/>
            <w:highlight w:val="yellow"/>
          </w:rPr>
          <m:t>=16</m:t>
        </m:r>
      </m:oMath>
      <w:r w:rsidRPr="007E0AFF">
        <w:rPr>
          <w:highlight w:val="yellow"/>
        </w:rPr>
        <w:t>.</w:t>
      </w:r>
    </w:p>
    <w:p w14:paraId="3FBA26EB" w14:textId="77777777" w:rsidR="00615D1E" w:rsidRPr="007E0AFF" w:rsidRDefault="00615D1E" w:rsidP="00615D1E">
      <w:pPr>
        <w:spacing w:after="0"/>
        <w:rPr>
          <w:highlight w:val="yellow"/>
        </w:rPr>
      </w:pPr>
    </w:p>
    <w:p w14:paraId="6373D505" w14:textId="77777777" w:rsidR="00615D1E" w:rsidRPr="007E0AFF" w:rsidRDefault="00615D1E" w:rsidP="00615D1E">
      <w:pPr>
        <w:spacing w:after="0"/>
        <w:contextualSpacing/>
        <w:rPr>
          <w:highlight w:val="yellow"/>
        </w:rPr>
      </w:pPr>
      <w:r w:rsidRPr="007E0AFF">
        <w:rPr>
          <w:highlight w:val="yellow"/>
        </w:rPr>
        <w:t xml:space="preserve">In a recurrent CNN we aim to estimate the convolution weights </w:t>
      </w:r>
      <m:oMath>
        <m:r>
          <w:rPr>
            <w:rFonts w:ascii="Cambria Math" w:hAnsi="Cambria Math"/>
            <w:highlight w:val="yellow"/>
          </w:rPr>
          <m:t>U</m:t>
        </m:r>
      </m:oMath>
      <w:r w:rsidRPr="007E0AFF">
        <w:rPr>
          <w:highlight w:val="yellow"/>
        </w:rPr>
        <w:t xml:space="preserve">, </w:t>
      </w:r>
      <m:oMath>
        <m:r>
          <w:rPr>
            <w:rFonts w:ascii="Cambria Math" w:hAnsi="Cambria Math"/>
            <w:highlight w:val="yellow"/>
          </w:rPr>
          <m:t>V</m:t>
        </m:r>
      </m:oMath>
      <w:r w:rsidRPr="007E0AFF">
        <w:rPr>
          <w:highlight w:val="yellow"/>
        </w:rPr>
        <w:t xml:space="preserve">, </w:t>
      </w:r>
      <m:oMath>
        <m:r>
          <w:rPr>
            <w:rFonts w:ascii="Cambria Math" w:hAnsi="Cambria Math"/>
            <w:highlight w:val="yellow"/>
          </w:rPr>
          <m:t>b</m:t>
        </m:r>
      </m:oMath>
      <w:r w:rsidRPr="007E0AFF">
        <w:rPr>
          <w:highlight w:val="yellow"/>
        </w:rPr>
        <w:t xml:space="preserve"> so that</w:t>
      </w:r>
    </w:p>
    <w:p w14:paraId="6DBFFDE0" w14:textId="77777777" w:rsidR="00615D1E" w:rsidRPr="007E0AFF" w:rsidRDefault="00615D1E" w:rsidP="00615D1E">
      <w:pPr>
        <w:spacing w:after="0"/>
        <w:contextualSpacing/>
        <w:rPr>
          <w:highlight w:val="yellow"/>
        </w:rPr>
      </w:pPr>
    </w:p>
    <w:p w14:paraId="797B6B24" w14:textId="77777777" w:rsidR="00615D1E" w:rsidRPr="007E0AFF" w:rsidRDefault="00AD7E64" w:rsidP="00615D1E">
      <w:pPr>
        <w:spacing w:after="0"/>
        <w:contextualSpacing/>
        <w:rPr>
          <w:highlight w:val="yellow"/>
        </w:rPr>
      </w:pPr>
      <m:oMathPara>
        <m:oMath>
          <m:sSup>
            <m:sSupPr>
              <m:ctrlPr>
                <w:rPr>
                  <w:rFonts w:ascii="Cambria Math" w:hAnsi="Cambria Math"/>
                  <w:i/>
                  <w:highlight w:val="yellow"/>
                </w:rPr>
              </m:ctrlPr>
            </m:sSupPr>
            <m:e>
              <m:r>
                <m:rPr>
                  <m:sty m:val="bi"/>
                </m:rPr>
                <w:rPr>
                  <w:rFonts w:ascii="Cambria Math" w:hAnsi="Cambria Math"/>
                  <w:highlight w:val="yellow"/>
                </w:rPr>
                <m:t>h</m:t>
              </m:r>
              <m:ctrlPr>
                <w:rPr>
                  <w:rFonts w:ascii="Cambria Math" w:hAnsi="Cambria Math"/>
                  <w:b/>
                  <w:bCs/>
                  <w:i/>
                  <w:highlight w:val="yellow"/>
                </w:rPr>
              </m:ctrlPr>
            </m:e>
            <m:sup>
              <m:d>
                <m:dPr>
                  <m:ctrlPr>
                    <w:rPr>
                      <w:rFonts w:ascii="Cambria Math" w:hAnsi="Cambria Math"/>
                      <w:i/>
                      <w:highlight w:val="yellow"/>
                    </w:rPr>
                  </m:ctrlPr>
                </m:dPr>
                <m:e>
                  <m:r>
                    <w:rPr>
                      <w:rFonts w:ascii="Cambria Math" w:hAnsi="Cambria Math"/>
                      <w:highlight w:val="yellow"/>
                    </w:rPr>
                    <m:t>t</m:t>
                  </m:r>
                </m:e>
              </m:d>
            </m:sup>
          </m:sSup>
          <m:r>
            <w:rPr>
              <w:rFonts w:ascii="Cambria Math" w:hAnsi="Cambria Math"/>
              <w:highlight w:val="yellow"/>
            </w:rPr>
            <m:t>=f</m:t>
          </m:r>
          <m:d>
            <m:dPr>
              <m:ctrlPr>
                <w:rPr>
                  <w:rFonts w:ascii="Cambria Math" w:hAnsi="Cambria Math"/>
                  <w:i/>
                  <w:highlight w:val="yellow"/>
                </w:rPr>
              </m:ctrlPr>
            </m:dPr>
            <m:e>
              <m:r>
                <w:rPr>
                  <w:rFonts w:ascii="Cambria Math" w:hAnsi="Cambria Math"/>
                  <w:highlight w:val="yellow"/>
                </w:rPr>
                <m:t>U*</m:t>
              </m:r>
              <m:sSup>
                <m:sSupPr>
                  <m:ctrlPr>
                    <w:rPr>
                      <w:rFonts w:ascii="Cambria Math" w:hAnsi="Cambria Math"/>
                      <w:i/>
                      <w:highlight w:val="yellow"/>
                    </w:rPr>
                  </m:ctrlPr>
                </m:sSupPr>
                <m:e>
                  <m:r>
                    <m:rPr>
                      <m:sty m:val="bi"/>
                    </m:rPr>
                    <w:rPr>
                      <w:rFonts w:ascii="Cambria Math" w:hAnsi="Cambria Math"/>
                      <w:highlight w:val="yellow"/>
                    </w:rPr>
                    <m:t>x</m:t>
                  </m:r>
                </m:e>
                <m:sup>
                  <m:d>
                    <m:dPr>
                      <m:ctrlPr>
                        <w:rPr>
                          <w:rFonts w:ascii="Cambria Math" w:hAnsi="Cambria Math"/>
                          <w:i/>
                          <w:highlight w:val="yellow"/>
                        </w:rPr>
                      </m:ctrlPr>
                    </m:dPr>
                    <m:e>
                      <m:r>
                        <w:rPr>
                          <w:rFonts w:ascii="Cambria Math" w:hAnsi="Cambria Math"/>
                          <w:highlight w:val="yellow"/>
                        </w:rPr>
                        <m:t>t</m:t>
                      </m:r>
                    </m:e>
                  </m:d>
                </m:sup>
              </m:sSup>
              <m:r>
                <w:rPr>
                  <w:rFonts w:ascii="Cambria Math" w:hAnsi="Cambria Math"/>
                  <w:highlight w:val="yellow"/>
                </w:rPr>
                <m:t xml:space="preserve"> + V*</m:t>
              </m:r>
              <m:sSup>
                <m:sSupPr>
                  <m:ctrlPr>
                    <w:rPr>
                      <w:rFonts w:ascii="Cambria Math" w:hAnsi="Cambria Math"/>
                      <w:i/>
                      <w:highlight w:val="yellow"/>
                    </w:rPr>
                  </m:ctrlPr>
                </m:sSupPr>
                <m:e>
                  <m:r>
                    <m:rPr>
                      <m:sty m:val="bi"/>
                    </m:rPr>
                    <w:rPr>
                      <w:rFonts w:ascii="Cambria Math" w:hAnsi="Cambria Math"/>
                      <w:highlight w:val="yellow"/>
                    </w:rPr>
                    <m:t>h</m:t>
                  </m:r>
                </m:e>
                <m:sup>
                  <m:d>
                    <m:dPr>
                      <m:ctrlPr>
                        <w:rPr>
                          <w:rFonts w:ascii="Cambria Math" w:hAnsi="Cambria Math"/>
                          <w:i/>
                          <w:highlight w:val="yellow"/>
                        </w:rPr>
                      </m:ctrlPr>
                    </m:dPr>
                    <m:e>
                      <m:r>
                        <w:rPr>
                          <w:rFonts w:ascii="Cambria Math" w:hAnsi="Cambria Math"/>
                          <w:highlight w:val="yellow"/>
                        </w:rPr>
                        <m:t>t-1</m:t>
                      </m:r>
                    </m:e>
                  </m:d>
                </m:sup>
              </m:sSup>
              <m:r>
                <w:rPr>
                  <w:rFonts w:ascii="Cambria Math" w:hAnsi="Cambria Math"/>
                  <w:highlight w:val="yellow"/>
                </w:rPr>
                <m:t>+</m:t>
              </m:r>
              <m:r>
                <m:rPr>
                  <m:sty m:val="bi"/>
                </m:rPr>
                <w:rPr>
                  <w:rFonts w:ascii="Cambria Math" w:hAnsi="Cambria Math"/>
                  <w:highlight w:val="yellow"/>
                </w:rPr>
                <m:t>b</m:t>
              </m:r>
            </m:e>
          </m:d>
          <m:r>
            <w:rPr>
              <w:rFonts w:ascii="Cambria Math" w:hAnsi="Cambria Math"/>
              <w:highlight w:val="yellow"/>
            </w:rPr>
            <m:t>,</m:t>
          </m:r>
        </m:oMath>
      </m:oMathPara>
    </w:p>
    <w:p w14:paraId="0ECA2C28" w14:textId="77777777" w:rsidR="00615D1E" w:rsidRPr="007E0AFF" w:rsidRDefault="00615D1E" w:rsidP="00615D1E">
      <w:pPr>
        <w:spacing w:after="0"/>
        <w:contextualSpacing/>
        <w:rPr>
          <w:highlight w:val="yellow"/>
        </w:rPr>
      </w:pPr>
    </w:p>
    <w:p w14:paraId="7D0CB98B" w14:textId="77777777" w:rsidR="00615D1E" w:rsidRPr="007E0AFF" w:rsidRDefault="00615D1E" w:rsidP="00615D1E">
      <w:pPr>
        <w:spacing w:after="0"/>
        <w:rPr>
          <w:highlight w:val="yellow"/>
        </w:rPr>
      </w:pPr>
      <w:r w:rsidRPr="007E0AFF">
        <w:rPr>
          <w:highlight w:val="yellow"/>
        </w:rPr>
        <w:t xml:space="preserve">where </w:t>
      </w:r>
      <m:oMath>
        <m:r>
          <w:rPr>
            <w:rFonts w:ascii="Cambria Math" w:hAnsi="Cambria Math"/>
            <w:highlight w:val="yellow"/>
          </w:rPr>
          <m:t>*</m:t>
        </m:r>
      </m:oMath>
      <w:r w:rsidRPr="007E0AFF">
        <w:rPr>
          <w:highlight w:val="yellow"/>
        </w:rPr>
        <w:t xml:space="preserve"> is a convolution operation and </w:t>
      </w:r>
      <m:oMath>
        <m:r>
          <w:rPr>
            <w:rFonts w:ascii="Cambria Math" w:hAnsi="Cambria Math"/>
            <w:highlight w:val="yellow"/>
          </w:rPr>
          <m:t xml:space="preserve">f </m:t>
        </m:r>
      </m:oMath>
      <w:r w:rsidRPr="007E0AFF">
        <w:rPr>
          <w:highlight w:val="yellow"/>
        </w:rPr>
        <w:t xml:space="preserve">is a non-linear activation function (such as a ReLU).  This predicts the next latent state (reservoir) as a function of the input and the previous latent state.  The parameter </w:t>
      </w:r>
      <m:oMath>
        <m:r>
          <w:rPr>
            <w:rFonts w:ascii="Cambria Math" w:hAnsi="Cambria Math"/>
            <w:highlight w:val="yellow"/>
          </w:rPr>
          <m:t>U</m:t>
        </m:r>
      </m:oMath>
      <w:r w:rsidRPr="007E0AFF">
        <w:rPr>
          <w:highlight w:val="yellow"/>
        </w:rPr>
        <w:t xml:space="preserve"> describes a convolution operation with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hannels of output and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x</m:t>
            </m:r>
          </m:sub>
        </m:sSub>
      </m:oMath>
      <w:r w:rsidRPr="007E0AFF">
        <w:rPr>
          <w:highlight w:val="yellow"/>
        </w:rPr>
        <w:t xml:space="preserve"> channels of input, so there are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x</m:t>
            </m:r>
          </m:sub>
        </m:sSub>
      </m:oMath>
      <w:r w:rsidRPr="007E0AFF">
        <w:rPr>
          <w:highlight w:val="yellow"/>
        </w:rPr>
        <w:t xml:space="preserve"> different 2-D convolutions to perform because each output channel requires computing a sum of convolutions over each input channel.  Many CNNs use </w:t>
      </w:r>
      <m:oMath>
        <m:r>
          <w:rPr>
            <w:rFonts w:ascii="Cambria Math" w:hAnsi="Cambria Math"/>
            <w:highlight w:val="yellow"/>
          </w:rPr>
          <m:t>3×3</m:t>
        </m:r>
      </m:oMath>
      <w:r w:rsidRPr="007E0AFF">
        <w:rPr>
          <w:highlight w:val="yellow"/>
        </w:rPr>
        <w:t xml:space="preserve"> filters which results in 9 learnable parameters per 2-D convolution; Look Dynamic’s PNN can have up to 127 learnable filters per 2-D convolution.  Similarly, the parameter </w:t>
      </w:r>
      <m:oMath>
        <m:r>
          <w:rPr>
            <w:rFonts w:ascii="Cambria Math" w:hAnsi="Cambria Math"/>
            <w:highlight w:val="yellow"/>
          </w:rPr>
          <m:t>V</m:t>
        </m:r>
      </m:oMath>
      <w:r w:rsidRPr="007E0AFF">
        <w:rPr>
          <w:highlight w:val="yellow"/>
        </w:rPr>
        <w:t xml:space="preserve"> describes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onvolutions because it maps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hannels of input (from </w:t>
      </w:r>
      <m:oMath>
        <m:sSup>
          <m:sSupPr>
            <m:ctrlPr>
              <w:rPr>
                <w:rFonts w:ascii="Cambria Math" w:hAnsi="Cambria Math"/>
                <w:i/>
                <w:highlight w:val="yellow"/>
              </w:rPr>
            </m:ctrlPr>
          </m:sSupPr>
          <m:e>
            <m:r>
              <w:rPr>
                <w:rFonts w:ascii="Cambria Math" w:hAnsi="Cambria Math"/>
                <w:highlight w:val="yellow"/>
              </w:rPr>
              <m:t>h</m:t>
            </m:r>
          </m:e>
          <m:sup>
            <m:d>
              <m:dPr>
                <m:ctrlPr>
                  <w:rPr>
                    <w:rFonts w:ascii="Cambria Math" w:hAnsi="Cambria Math"/>
                    <w:i/>
                    <w:highlight w:val="yellow"/>
                  </w:rPr>
                </m:ctrlPr>
              </m:dPr>
              <m:e>
                <m:r>
                  <w:rPr>
                    <w:rFonts w:ascii="Cambria Math" w:hAnsi="Cambria Math"/>
                    <w:highlight w:val="yellow"/>
                  </w:rPr>
                  <m:t>t-1</m:t>
                </m:r>
              </m:e>
            </m:d>
          </m:sup>
        </m:sSup>
      </m:oMath>
      <w:r w:rsidRPr="007E0AFF">
        <w:rPr>
          <w:highlight w:val="yellow"/>
        </w:rPr>
        <w:t xml:space="preserve">) to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hannels of output.</w:t>
      </w:r>
    </w:p>
    <w:p w14:paraId="6C37007B" w14:textId="77777777" w:rsidR="00615D1E" w:rsidRPr="007E0AFF" w:rsidRDefault="00615D1E" w:rsidP="00615D1E">
      <w:pPr>
        <w:spacing w:after="0"/>
        <w:rPr>
          <w:highlight w:val="yellow"/>
        </w:rPr>
      </w:pPr>
    </w:p>
    <w:p w14:paraId="151A599C" w14:textId="77777777" w:rsidR="00615D1E" w:rsidRPr="007E0AFF" w:rsidRDefault="00615D1E" w:rsidP="00615D1E">
      <w:pPr>
        <w:spacing w:after="0"/>
        <w:contextualSpacing/>
        <w:rPr>
          <w:highlight w:val="yellow"/>
        </w:rPr>
      </w:pPr>
      <w:r w:rsidRPr="007E0AFF">
        <w:rPr>
          <w:highlight w:val="yellow"/>
        </w:rPr>
        <w:t xml:space="preserve">The output of the network at time </w:t>
      </w:r>
      <m:oMath>
        <m:r>
          <w:rPr>
            <w:rFonts w:ascii="Cambria Math" w:hAnsi="Cambria Math"/>
            <w:highlight w:val="yellow"/>
          </w:rPr>
          <m:t>t</m:t>
        </m:r>
      </m:oMath>
      <w:r w:rsidRPr="007E0AFF">
        <w:rPr>
          <w:highlight w:val="yellow"/>
        </w:rPr>
        <w:t xml:space="preserve"> is</w:t>
      </w:r>
    </w:p>
    <w:p w14:paraId="2EEC70F1" w14:textId="77777777" w:rsidR="00615D1E" w:rsidRPr="007E0AFF" w:rsidRDefault="00615D1E" w:rsidP="00615D1E">
      <w:pPr>
        <w:spacing w:after="0"/>
        <w:contextualSpacing/>
        <w:rPr>
          <w:highlight w:val="yellow"/>
        </w:rPr>
      </w:pPr>
    </w:p>
    <w:p w14:paraId="3FB59B07" w14:textId="77777777" w:rsidR="00615D1E" w:rsidRPr="007E0AFF" w:rsidRDefault="00AD7E64" w:rsidP="00615D1E">
      <w:pPr>
        <w:spacing w:after="0"/>
        <w:contextualSpacing/>
        <w:rPr>
          <w:highlight w:val="yellow"/>
        </w:rPr>
      </w:pPr>
      <m:oMathPara>
        <m:oMath>
          <m:sSup>
            <m:sSupPr>
              <m:ctrlPr>
                <w:rPr>
                  <w:rFonts w:ascii="Cambria Math" w:hAnsi="Cambria Math"/>
                  <w:i/>
                  <w:highlight w:val="yellow"/>
                </w:rPr>
              </m:ctrlPr>
            </m:sSupPr>
            <m:e>
              <m:r>
                <m:rPr>
                  <m:sty m:val="bi"/>
                </m:rPr>
                <w:rPr>
                  <w:rFonts w:ascii="Cambria Math" w:hAnsi="Cambria Math"/>
                  <w:highlight w:val="yellow"/>
                </w:rPr>
                <m:t>y</m:t>
              </m:r>
              <m:ctrlPr>
                <w:rPr>
                  <w:rFonts w:ascii="Cambria Math" w:hAnsi="Cambria Math"/>
                  <w:b/>
                  <w:bCs/>
                  <w:i/>
                  <w:highlight w:val="yellow"/>
                </w:rPr>
              </m:ctrlPr>
            </m:e>
            <m:sup>
              <m:d>
                <m:dPr>
                  <m:ctrlPr>
                    <w:rPr>
                      <w:rFonts w:ascii="Cambria Math" w:hAnsi="Cambria Math"/>
                      <w:i/>
                      <w:highlight w:val="yellow"/>
                    </w:rPr>
                  </m:ctrlPr>
                </m:dPr>
                <m:e>
                  <m:r>
                    <w:rPr>
                      <w:rFonts w:ascii="Cambria Math" w:hAnsi="Cambria Math"/>
                      <w:highlight w:val="yellow"/>
                    </w:rPr>
                    <m:t>t</m:t>
                  </m:r>
                </m:e>
              </m:d>
            </m:sup>
          </m:sSup>
          <m:r>
            <w:rPr>
              <w:rFonts w:ascii="Cambria Math" w:hAnsi="Cambria Math"/>
              <w:highlight w:val="yellow"/>
            </w:rPr>
            <m:t>=g(W*</m:t>
          </m:r>
          <m:sSup>
            <m:sSupPr>
              <m:ctrlPr>
                <w:rPr>
                  <w:rFonts w:ascii="Cambria Math" w:hAnsi="Cambria Math"/>
                  <w:b/>
                  <w:bCs/>
                  <w:i/>
                  <w:highlight w:val="yellow"/>
                </w:rPr>
              </m:ctrlPr>
            </m:sSupPr>
            <m:e>
              <m:r>
                <m:rPr>
                  <m:sty m:val="bi"/>
                </m:rPr>
                <w:rPr>
                  <w:rFonts w:ascii="Cambria Math" w:hAnsi="Cambria Math"/>
                  <w:highlight w:val="yellow"/>
                </w:rPr>
                <m:t>h</m:t>
              </m:r>
              <m:ctrlPr>
                <w:rPr>
                  <w:rFonts w:ascii="Cambria Math" w:hAnsi="Cambria Math"/>
                  <w:i/>
                  <w:highlight w:val="yellow"/>
                </w:rPr>
              </m:ctrlPr>
            </m:e>
            <m:sup>
              <m:d>
                <m:dPr>
                  <m:ctrlPr>
                    <w:rPr>
                      <w:rFonts w:ascii="Cambria Math" w:hAnsi="Cambria Math"/>
                      <w:i/>
                      <w:highlight w:val="yellow"/>
                    </w:rPr>
                  </m:ctrlPr>
                </m:dPr>
                <m:e>
                  <m:r>
                    <w:rPr>
                      <w:rFonts w:ascii="Cambria Math" w:hAnsi="Cambria Math"/>
                      <w:highlight w:val="yellow"/>
                    </w:rPr>
                    <m:t>t</m:t>
                  </m:r>
                </m:e>
              </m:d>
            </m:sup>
          </m:sSup>
          <m:r>
            <w:rPr>
              <w:rFonts w:ascii="Cambria Math" w:hAnsi="Cambria Math"/>
              <w:highlight w:val="yellow"/>
            </w:rPr>
            <m:t>+</m:t>
          </m:r>
          <m:r>
            <m:rPr>
              <m:sty m:val="bi"/>
            </m:rPr>
            <w:rPr>
              <w:rFonts w:ascii="Cambria Math" w:hAnsi="Cambria Math"/>
              <w:highlight w:val="yellow"/>
            </w:rPr>
            <m:t>c)</m:t>
          </m:r>
          <m:r>
            <m:rPr>
              <m:sty m:val="p"/>
            </m:rPr>
            <w:rPr>
              <w:highlight w:val="yellow"/>
            </w:rPr>
            <w:br/>
          </m:r>
        </m:oMath>
      </m:oMathPara>
    </w:p>
    <w:p w14:paraId="35092E57" w14:textId="77777777" w:rsidR="00615D1E" w:rsidRPr="007E0AFF" w:rsidRDefault="00615D1E" w:rsidP="00615D1E">
      <w:pPr>
        <w:spacing w:after="0"/>
        <w:rPr>
          <w:b/>
          <w:highlight w:val="yellow"/>
        </w:rPr>
      </w:pPr>
      <w:r w:rsidRPr="007E0AFF">
        <w:rPr>
          <w:highlight w:val="yellow"/>
        </w:rPr>
        <w:t xml:space="preserve">where </w:t>
      </w:r>
      <m:oMath>
        <m:r>
          <w:rPr>
            <w:rFonts w:ascii="Cambria Math" w:hAnsi="Cambria Math"/>
            <w:highlight w:val="yellow"/>
          </w:rPr>
          <m:t>W</m:t>
        </m:r>
        <m:r>
          <m:rPr>
            <m:sty m:val="p"/>
          </m:rPr>
          <w:rPr>
            <w:rFonts w:ascii="Cambria Math" w:hAnsi="Cambria Math"/>
            <w:highlight w:val="yellow"/>
          </w:rPr>
          <m:t>and</m:t>
        </m:r>
        <m:r>
          <w:rPr>
            <w:rFonts w:ascii="Cambria Math" w:hAnsi="Cambria Math"/>
            <w:highlight w:val="yellow"/>
          </w:rPr>
          <m:t xml:space="preserve"> </m:t>
        </m:r>
        <m:r>
          <m:rPr>
            <m:sty m:val="bi"/>
          </m:rPr>
          <w:rPr>
            <w:rFonts w:ascii="Cambria Math" w:hAnsi="Cambria Math"/>
            <w:highlight w:val="yellow"/>
          </w:rPr>
          <m:t>c</m:t>
        </m:r>
      </m:oMath>
      <w:r w:rsidRPr="007E0AFF">
        <w:rPr>
          <w:highlight w:val="yellow"/>
        </w:rPr>
        <w:t xml:space="preserve"> are learned weights and </w:t>
      </w:r>
      <m:oMath>
        <m:r>
          <w:rPr>
            <w:rFonts w:ascii="Cambria Math" w:hAnsi="Cambria Math"/>
            <w:highlight w:val="yellow"/>
          </w:rPr>
          <m:t>g</m:t>
        </m:r>
      </m:oMath>
      <w:r w:rsidRPr="007E0AFF">
        <w:rPr>
          <w:highlight w:val="yellow"/>
        </w:rPr>
        <w:t xml:space="preserve"> is another activation function that depends on the attribute to be predicted: e.g. an identify function for regression or a sigmoid or softmax for classification.  A recurrent CNN is trained by backpropagation through time, which amounts to training an unfolded recurrent network over sequences of training data.</w:t>
      </w:r>
    </w:p>
    <w:p w14:paraId="3C438E6E" w14:textId="77777777" w:rsidR="00615D1E" w:rsidRPr="007E0AFF" w:rsidRDefault="00615D1E" w:rsidP="000363F8">
      <w:pPr>
        <w:spacing w:after="0"/>
        <w:rPr>
          <w:highlight w:val="yellow"/>
        </w:rPr>
      </w:pPr>
    </w:p>
    <w:p w14:paraId="06BBEF1A" w14:textId="77777777" w:rsidR="003E0C4A" w:rsidRPr="007E0AFF" w:rsidRDefault="003E0C4A" w:rsidP="003E0C4A">
      <w:pPr>
        <w:spacing w:after="0"/>
        <w:rPr>
          <w:highlight w:val="yellow"/>
        </w:rPr>
      </w:pPr>
      <w:r w:rsidRPr="007E0AFF">
        <w:rPr>
          <w:highlight w:val="yellow"/>
        </w:rPr>
        <w:t xml:space="preserve">The figure below </w:t>
      </w:r>
      <w:r w:rsidR="00334298" w:rsidRPr="007E0AFF">
        <w:rPr>
          <w:highlight w:val="yellow"/>
        </w:rPr>
        <w:t xml:space="preserve">is a redrawn version of the left side of Figure 4 and </w:t>
      </w:r>
      <w:r w:rsidRPr="007E0AFF">
        <w:rPr>
          <w:highlight w:val="yellow"/>
        </w:rPr>
        <w:t>shows a block diagram of the neural network algorithm to be implemented in this project.  The algorithm consists of three optical convolutions (three squares), a summation, and a non-linear activation function.  Each of the functions shown in the block diagram are described in the sections below.</w:t>
      </w:r>
    </w:p>
    <w:p w14:paraId="72D06374" w14:textId="77777777" w:rsidR="003E0C4A" w:rsidRPr="007E0AFF" w:rsidRDefault="003E0C4A" w:rsidP="003E0C4A">
      <w:pPr>
        <w:spacing w:after="0"/>
        <w:rPr>
          <w:b/>
          <w:highlight w:val="yellow"/>
        </w:rPr>
      </w:pPr>
    </w:p>
    <w:p w14:paraId="3F843D05" w14:textId="77777777" w:rsidR="003E0C4A" w:rsidRPr="007E0AFF" w:rsidRDefault="003E0C4A" w:rsidP="003E0C4A">
      <w:pPr>
        <w:spacing w:after="0"/>
        <w:jc w:val="center"/>
        <w:rPr>
          <w:b/>
          <w:highlight w:val="yellow"/>
        </w:rPr>
      </w:pPr>
      <w:r w:rsidRPr="007E0AFF">
        <w:rPr>
          <w:b/>
          <w:noProof/>
          <w:highlight w:val="yellow"/>
        </w:rPr>
        <w:drawing>
          <wp:inline distT="0" distB="0" distL="0" distR="0" wp14:anchorId="1C65B2B1" wp14:editId="0484F7F0">
            <wp:extent cx="3666744" cy="1216152"/>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quatio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66744" cy="1216152"/>
                    </a:xfrm>
                    <a:prstGeom prst="rect">
                      <a:avLst/>
                    </a:prstGeom>
                  </pic:spPr>
                </pic:pic>
              </a:graphicData>
            </a:graphic>
          </wp:inline>
        </w:drawing>
      </w:r>
    </w:p>
    <w:p w14:paraId="4F25C79A" w14:textId="77777777" w:rsidR="003E0C4A" w:rsidRPr="007E0AFF" w:rsidRDefault="003E0C4A" w:rsidP="003E0C4A">
      <w:pPr>
        <w:spacing w:after="0"/>
        <w:jc w:val="center"/>
        <w:rPr>
          <w:b/>
          <w:highlight w:val="yellow"/>
        </w:rPr>
      </w:pPr>
    </w:p>
    <w:p w14:paraId="7767302A" w14:textId="77777777" w:rsidR="003E0C4A" w:rsidRPr="007E0AFF" w:rsidRDefault="00334298" w:rsidP="003E0C4A">
      <w:pPr>
        <w:spacing w:after="0"/>
        <w:jc w:val="center"/>
        <w:rPr>
          <w:b/>
          <w:highlight w:val="yellow"/>
        </w:rPr>
      </w:pPr>
      <w:r w:rsidRPr="007E0AFF">
        <w:rPr>
          <w:b/>
          <w:highlight w:val="yellow"/>
        </w:rPr>
        <w:t>Figure 5</w:t>
      </w:r>
      <w:r w:rsidR="003E0C4A" w:rsidRPr="007E0AFF">
        <w:rPr>
          <w:b/>
          <w:highlight w:val="yellow"/>
        </w:rPr>
        <w:t>.  Block Diagram of the Algorithm Implemented for this Project</w:t>
      </w:r>
    </w:p>
    <w:p w14:paraId="4CAFB790" w14:textId="77777777" w:rsidR="003E0C4A" w:rsidRPr="007E0AFF" w:rsidRDefault="003E0C4A" w:rsidP="003E0C4A">
      <w:pPr>
        <w:spacing w:after="0"/>
        <w:rPr>
          <w:highlight w:val="yellow"/>
        </w:rPr>
      </w:pPr>
    </w:p>
    <w:p w14:paraId="0C21F658" w14:textId="77777777" w:rsidR="00566871" w:rsidRPr="007E0AFF" w:rsidRDefault="00566871" w:rsidP="00566871">
      <w:pPr>
        <w:spacing w:after="0"/>
        <w:rPr>
          <w:b/>
          <w:highlight w:val="yellow"/>
        </w:rPr>
      </w:pPr>
      <w:r w:rsidRPr="007E0AFF">
        <w:rPr>
          <w:b/>
          <w:highlight w:val="yellow"/>
        </w:rPr>
        <w:t>3.1.1  Hardware Background</w:t>
      </w:r>
    </w:p>
    <w:p w14:paraId="0DF43815" w14:textId="77777777" w:rsidR="00566871" w:rsidRPr="007E0AFF" w:rsidRDefault="00566871" w:rsidP="003E0C4A">
      <w:pPr>
        <w:spacing w:after="0"/>
        <w:rPr>
          <w:highlight w:val="yellow"/>
        </w:rPr>
      </w:pPr>
    </w:p>
    <w:p w14:paraId="6D183440" w14:textId="393AD02C" w:rsidR="00566871" w:rsidRPr="007E0AFF" w:rsidRDefault="001315E6" w:rsidP="00566871">
      <w:pPr>
        <w:spacing w:after="0"/>
        <w:rPr>
          <w:highlight w:val="yellow"/>
        </w:rPr>
      </w:pPr>
      <w:r w:rsidRPr="007E0AFF">
        <w:rPr>
          <w:highlight w:val="yellow"/>
        </w:rPr>
        <w:t>Figure 6</w:t>
      </w:r>
      <w:r w:rsidR="00566871" w:rsidRPr="007E0AFF">
        <w:rPr>
          <w:highlight w:val="yellow"/>
        </w:rPr>
        <w:t xml:space="preserve"> shows the construction of Look Dynamic’s PNN device.  The PNN consists of two identical Sensay (a portmanteau of "Sensor" and "Display") devices.  Each Sensay device has both a display </w:t>
      </w:r>
      <w:r w:rsidR="00566871" w:rsidRPr="007E0AFF">
        <w:rPr>
          <w:highlight w:val="yellow"/>
        </w:rPr>
        <w:lastRenderedPageBreak/>
        <w:t>(modulator) and a sensor at each pixel.  In a Sensay, pixels are called Trixels (a "Transmit-Receive pIXEL").  Each Trixel also has analog memory and processing elements as well as the ability to interconnect and exchange data with its neighbors.  A third device called Antilles resides between the Sensays.  Two light sources are located at each end of the architecture and provide light that is modulated by each Sensay.</w:t>
      </w:r>
    </w:p>
    <w:p w14:paraId="5499650C" w14:textId="77777777" w:rsidR="00566871" w:rsidRPr="007E0AFF" w:rsidRDefault="00566871" w:rsidP="00566871">
      <w:pPr>
        <w:spacing w:after="0"/>
        <w:jc w:val="center"/>
        <w:rPr>
          <w:highlight w:val="yellow"/>
        </w:rPr>
      </w:pPr>
      <w:r w:rsidRPr="007E0AFF">
        <w:rPr>
          <w:noProof/>
          <w:highlight w:val="yellow"/>
        </w:rPr>
        <mc:AlternateContent>
          <mc:Choice Requires="wpg">
            <w:drawing>
              <wp:inline distT="0" distB="0" distL="0" distR="0" wp14:anchorId="5E095726" wp14:editId="276128F8">
                <wp:extent cx="4105193" cy="2908852"/>
                <wp:effectExtent l="0" t="0" r="0" b="6350"/>
                <wp:docPr id="22" name="Group 22"/>
                <wp:cNvGraphicFramePr/>
                <a:graphic xmlns:a="http://schemas.openxmlformats.org/drawingml/2006/main">
                  <a:graphicData uri="http://schemas.microsoft.com/office/word/2010/wordprocessingGroup">
                    <wpg:wgp>
                      <wpg:cNvGrpSpPr/>
                      <wpg:grpSpPr>
                        <a:xfrm>
                          <a:off x="0" y="0"/>
                          <a:ext cx="4105193" cy="2908852"/>
                          <a:chOff x="0" y="0"/>
                          <a:chExt cx="4610100" cy="3322320"/>
                        </a:xfrm>
                      </wpg:grpSpPr>
                      <pic:pic xmlns:pic="http://schemas.openxmlformats.org/drawingml/2006/picture">
                        <pic:nvPicPr>
                          <pic:cNvPr id="30" name="Picture 30" descr="F:\DARPA\PEACH\milestone 1\Module w dims.png"/>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0100" cy="3322320"/>
                          </a:xfrm>
                          <a:prstGeom prst="rect">
                            <a:avLst/>
                          </a:prstGeom>
                          <a:noFill/>
                          <a:ln>
                            <a:noFill/>
                          </a:ln>
                        </pic:spPr>
                      </pic:pic>
                      <wps:wsp>
                        <wps:cNvPr id="47" name="Text Box 2"/>
                        <wps:cNvSpPr txBox="1">
                          <a:spLocks noChangeArrowheads="1"/>
                        </wps:cNvSpPr>
                        <wps:spPr bwMode="auto">
                          <a:xfrm>
                            <a:off x="2011680" y="160020"/>
                            <a:ext cx="739140" cy="289560"/>
                          </a:xfrm>
                          <a:prstGeom prst="rect">
                            <a:avLst/>
                          </a:prstGeom>
                          <a:noFill/>
                          <a:ln w="9525">
                            <a:noFill/>
                            <a:miter lim="800000"/>
                            <a:headEnd/>
                            <a:tailEnd/>
                          </a:ln>
                        </wps:spPr>
                        <wps:txbx>
                          <w:txbxContent>
                            <w:p w14:paraId="5125513A" w14:textId="77777777" w:rsidR="00566871" w:rsidRDefault="00566871" w:rsidP="00566871">
                              <w:r>
                                <w:t>Sensay B</w:t>
                              </w:r>
                            </w:p>
                          </w:txbxContent>
                        </wps:txbx>
                        <wps:bodyPr rot="0" vert="horz" wrap="square" lIns="91440" tIns="45720" rIns="91440" bIns="45720" anchor="t" anchorCtr="0">
                          <a:noAutofit/>
                        </wps:bodyPr>
                      </wps:wsp>
                      <wps:wsp>
                        <wps:cNvPr id="49" name="Text Box 2"/>
                        <wps:cNvSpPr txBox="1">
                          <a:spLocks noChangeArrowheads="1"/>
                        </wps:cNvSpPr>
                        <wps:spPr bwMode="auto">
                          <a:xfrm>
                            <a:off x="2865120" y="640080"/>
                            <a:ext cx="739140" cy="289560"/>
                          </a:xfrm>
                          <a:prstGeom prst="rect">
                            <a:avLst/>
                          </a:prstGeom>
                          <a:noFill/>
                          <a:ln w="9525">
                            <a:noFill/>
                            <a:miter lim="800000"/>
                            <a:headEnd/>
                            <a:tailEnd/>
                          </a:ln>
                        </wps:spPr>
                        <wps:txbx>
                          <w:txbxContent>
                            <w:p w14:paraId="55FA5E6E" w14:textId="77777777" w:rsidR="00566871" w:rsidRDefault="00566871" w:rsidP="00566871">
                              <w:r>
                                <w:t>Sensay A</w:t>
                              </w:r>
                            </w:p>
                          </w:txbxContent>
                        </wps:txbx>
                        <wps:bodyPr rot="0" vert="horz" wrap="square" lIns="91440" tIns="45720" rIns="91440" bIns="45720" anchor="t" anchorCtr="0">
                          <a:noAutofit/>
                        </wps:bodyPr>
                      </wps:wsp>
                      <wps:wsp>
                        <wps:cNvPr id="51" name="Text Box 2"/>
                        <wps:cNvSpPr txBox="1">
                          <a:spLocks noChangeArrowheads="1"/>
                        </wps:cNvSpPr>
                        <wps:spPr bwMode="auto">
                          <a:xfrm>
                            <a:off x="2400300" y="403860"/>
                            <a:ext cx="739140" cy="289560"/>
                          </a:xfrm>
                          <a:prstGeom prst="rect">
                            <a:avLst/>
                          </a:prstGeom>
                          <a:noFill/>
                          <a:ln w="9525">
                            <a:noFill/>
                            <a:miter lim="800000"/>
                            <a:headEnd/>
                            <a:tailEnd/>
                          </a:ln>
                        </wps:spPr>
                        <wps:txbx>
                          <w:txbxContent>
                            <w:p w14:paraId="49D2E000" w14:textId="77777777" w:rsidR="00566871" w:rsidRDefault="00566871" w:rsidP="00566871">
                              <w:r>
                                <w:t>Antilles</w:t>
                              </w:r>
                            </w:p>
                          </w:txbxContent>
                        </wps:txbx>
                        <wps:bodyPr rot="0" vert="horz" wrap="square" lIns="91440" tIns="45720" rIns="91440" bIns="45720" anchor="t" anchorCtr="0">
                          <a:noAutofit/>
                        </wps:bodyPr>
                      </wps:wsp>
                      <wps:wsp>
                        <wps:cNvPr id="54" name="Freeform 54"/>
                        <wps:cNvSpPr/>
                        <wps:spPr>
                          <a:xfrm>
                            <a:off x="1828800" y="350520"/>
                            <a:ext cx="251460" cy="198120"/>
                          </a:xfrm>
                          <a:custGeom>
                            <a:avLst/>
                            <a:gdLst>
                              <a:gd name="connsiteX0" fmla="*/ 251460 w 251460"/>
                              <a:gd name="connsiteY0" fmla="*/ 0 h 198120"/>
                              <a:gd name="connsiteX1" fmla="*/ 91440 w 251460"/>
                              <a:gd name="connsiteY1" fmla="*/ 91440 h 198120"/>
                              <a:gd name="connsiteX2" fmla="*/ 0 w 251460"/>
                              <a:gd name="connsiteY2" fmla="*/ 198120 h 198120"/>
                            </a:gdLst>
                            <a:ahLst/>
                            <a:cxnLst>
                              <a:cxn ang="0">
                                <a:pos x="connsiteX0" y="connsiteY0"/>
                              </a:cxn>
                              <a:cxn ang="0">
                                <a:pos x="connsiteX1" y="connsiteY1"/>
                              </a:cxn>
                              <a:cxn ang="0">
                                <a:pos x="connsiteX2" y="connsiteY2"/>
                              </a:cxn>
                            </a:cxnLst>
                            <a:rect l="l" t="t" r="r" b="b"/>
                            <a:pathLst>
                              <a:path w="251460" h="198120">
                                <a:moveTo>
                                  <a:pt x="251460" y="0"/>
                                </a:moveTo>
                                <a:cubicBezTo>
                                  <a:pt x="192405" y="29210"/>
                                  <a:pt x="133350" y="58420"/>
                                  <a:pt x="91440" y="91440"/>
                                </a:cubicBezTo>
                                <a:cubicBezTo>
                                  <a:pt x="49530" y="124460"/>
                                  <a:pt x="24765" y="161290"/>
                                  <a:pt x="0" y="198120"/>
                                </a:cubicBez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Freeform 55"/>
                        <wps:cNvSpPr/>
                        <wps:spPr>
                          <a:xfrm>
                            <a:off x="2217420" y="563880"/>
                            <a:ext cx="251460" cy="198120"/>
                          </a:xfrm>
                          <a:custGeom>
                            <a:avLst/>
                            <a:gdLst>
                              <a:gd name="connsiteX0" fmla="*/ 251460 w 251460"/>
                              <a:gd name="connsiteY0" fmla="*/ 0 h 198120"/>
                              <a:gd name="connsiteX1" fmla="*/ 91440 w 251460"/>
                              <a:gd name="connsiteY1" fmla="*/ 91440 h 198120"/>
                              <a:gd name="connsiteX2" fmla="*/ 0 w 251460"/>
                              <a:gd name="connsiteY2" fmla="*/ 198120 h 198120"/>
                            </a:gdLst>
                            <a:ahLst/>
                            <a:cxnLst>
                              <a:cxn ang="0">
                                <a:pos x="connsiteX0" y="connsiteY0"/>
                              </a:cxn>
                              <a:cxn ang="0">
                                <a:pos x="connsiteX1" y="connsiteY1"/>
                              </a:cxn>
                              <a:cxn ang="0">
                                <a:pos x="connsiteX2" y="connsiteY2"/>
                              </a:cxn>
                            </a:cxnLst>
                            <a:rect l="l" t="t" r="r" b="b"/>
                            <a:pathLst>
                              <a:path w="251460" h="198120">
                                <a:moveTo>
                                  <a:pt x="251460" y="0"/>
                                </a:moveTo>
                                <a:cubicBezTo>
                                  <a:pt x="192405" y="29210"/>
                                  <a:pt x="133350" y="58420"/>
                                  <a:pt x="91440" y="91440"/>
                                </a:cubicBezTo>
                                <a:cubicBezTo>
                                  <a:pt x="49530" y="124460"/>
                                  <a:pt x="24765" y="161290"/>
                                  <a:pt x="0" y="198120"/>
                                </a:cubicBez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Freeform 64"/>
                        <wps:cNvSpPr/>
                        <wps:spPr>
                          <a:xfrm>
                            <a:off x="2682240" y="815340"/>
                            <a:ext cx="251460" cy="198120"/>
                          </a:xfrm>
                          <a:custGeom>
                            <a:avLst/>
                            <a:gdLst>
                              <a:gd name="connsiteX0" fmla="*/ 251460 w 251460"/>
                              <a:gd name="connsiteY0" fmla="*/ 0 h 198120"/>
                              <a:gd name="connsiteX1" fmla="*/ 91440 w 251460"/>
                              <a:gd name="connsiteY1" fmla="*/ 91440 h 198120"/>
                              <a:gd name="connsiteX2" fmla="*/ 0 w 251460"/>
                              <a:gd name="connsiteY2" fmla="*/ 198120 h 198120"/>
                            </a:gdLst>
                            <a:ahLst/>
                            <a:cxnLst>
                              <a:cxn ang="0">
                                <a:pos x="connsiteX0" y="connsiteY0"/>
                              </a:cxn>
                              <a:cxn ang="0">
                                <a:pos x="connsiteX1" y="connsiteY1"/>
                              </a:cxn>
                              <a:cxn ang="0">
                                <a:pos x="connsiteX2" y="connsiteY2"/>
                              </a:cxn>
                            </a:cxnLst>
                            <a:rect l="l" t="t" r="r" b="b"/>
                            <a:pathLst>
                              <a:path w="251460" h="198120">
                                <a:moveTo>
                                  <a:pt x="251460" y="0"/>
                                </a:moveTo>
                                <a:cubicBezTo>
                                  <a:pt x="192405" y="29210"/>
                                  <a:pt x="133350" y="58420"/>
                                  <a:pt x="91440" y="91440"/>
                                </a:cubicBezTo>
                                <a:cubicBezTo>
                                  <a:pt x="49530" y="124460"/>
                                  <a:pt x="24765" y="161290"/>
                                  <a:pt x="0" y="198120"/>
                                </a:cubicBez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E095726" id="Group 22" o:spid="_x0000_s1026" style="width:323.25pt;height:229.05pt;mso-position-horizontal-relative:char;mso-position-vertical-relative:line" coordsize="46101,33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">
                <v:shape id="Picture 30" o:spid="_x0000_s1027" type="#_x0000_t75" style="position:absolute;width:46101;height:33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">
                  <v:imagedata r:id="rId26" o:title="Module w dims"/>
                  <v:path arrowok="t"/>
                </v:shape>
                <v:shapetype id="_x0000_t202" coordsize="21600,21600" o:spt="202" path="m,l,21600r21600,l21600,xe">
                  <v:stroke joinstyle="miter"/>
                  <v:path gradientshapeok="t" o:connecttype="rect"/>
                </v:shapetype>
                <v:shape id="Text Box 2" o:spid="_x0000_s1028" type="#_x0000_t202" style="position:absolute;left:20116;top:1600;width:7392;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5125513A" w14:textId="77777777" w:rsidR="00566871" w:rsidRDefault="00566871" w:rsidP="00566871">
                        <w:proofErr w:type="spellStart"/>
                        <w:r>
                          <w:t>Sensay</w:t>
                        </w:r>
                        <w:proofErr w:type="spellEnd"/>
                        <w:r>
                          <w:t xml:space="preserve"> B</w:t>
                        </w:r>
                      </w:p>
                    </w:txbxContent>
                  </v:textbox>
                </v:shape>
                <v:shape id="Text Box 2" o:spid="_x0000_s1029" type="#_x0000_t202" style="position:absolute;left:28651;top:6400;width:739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55FA5E6E" w14:textId="77777777" w:rsidR="00566871" w:rsidRDefault="00566871" w:rsidP="00566871">
                        <w:proofErr w:type="spellStart"/>
                        <w:r>
                          <w:t>Sensay</w:t>
                        </w:r>
                        <w:proofErr w:type="spellEnd"/>
                        <w:r>
                          <w:t xml:space="preserve"> A</w:t>
                        </w:r>
                      </w:p>
                    </w:txbxContent>
                  </v:textbox>
                </v:shape>
                <v:shape id="Text Box 2" o:spid="_x0000_s1030" type="#_x0000_t202" style="position:absolute;left:24003;top:4038;width:739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49D2E000" w14:textId="77777777" w:rsidR="00566871" w:rsidRDefault="00566871" w:rsidP="00566871">
                        <w:r>
                          <w:t>Antilles</w:t>
                        </w:r>
                      </w:p>
                    </w:txbxContent>
                  </v:textbox>
                </v:shape>
                <v:shape id="Freeform 54" o:spid="_x0000_s1031" style="position:absolute;left:18288;top:3505;width:2514;height:1981;visibility:visible;mso-wrap-style:square;v-text-anchor:middle" coordsize="251460,19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" path="m251460,c192405,29210,133350,58420,91440,91440,49530,124460,24765,161290,,198120e" filled="f" strokecolor="black [3213]" strokeweight="1pt">
                  <v:stroke joinstyle="miter"/>
                  <v:path arrowok="t" o:connecttype="custom" o:connectlocs="251460,0;91440,91440;0,198120" o:connectangles="0,0,0"/>
                </v:shape>
                <v:shape id="Freeform 55" o:spid="_x0000_s1032" style="position:absolute;left:22174;top:5638;width:2514;height:1982;visibility:visible;mso-wrap-style:square;v-text-anchor:middle" coordsize="251460,19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" path="m251460,c192405,29210,133350,58420,91440,91440,49530,124460,24765,161290,,198120e" filled="f" strokecolor="black [3213]" strokeweight="1pt">
                  <v:stroke joinstyle="miter"/>
                  <v:path arrowok="t" o:connecttype="custom" o:connectlocs="251460,0;91440,91440;0,198120" o:connectangles="0,0,0"/>
                </v:shape>
                <v:shape id="Freeform 64" o:spid="_x0000_s1033" style="position:absolute;left:26822;top:8153;width:2515;height:1981;visibility:visible;mso-wrap-style:square;v-text-anchor:middle" coordsize="251460,19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" path="m251460,c192405,29210,133350,58420,91440,91440,49530,124460,24765,161290,,198120e" filled="f" strokecolor="black [3213]" strokeweight="1pt">
                  <v:stroke joinstyle="miter"/>
                  <v:path arrowok="t" o:connecttype="custom" o:connectlocs="251460,0;91440,91440;0,198120" o:connectangles="0,0,0"/>
                </v:shape>
                <w10:anchorlock/>
              </v:group>
            </w:pict>
          </mc:Fallback>
        </mc:AlternateContent>
      </w:r>
    </w:p>
    <w:p w14:paraId="1BC6697C" w14:textId="77777777" w:rsidR="00566871" w:rsidRPr="007E0AFF" w:rsidRDefault="00566871" w:rsidP="00566871">
      <w:pPr>
        <w:spacing w:after="0"/>
        <w:jc w:val="center"/>
        <w:rPr>
          <w:b/>
          <w:highlight w:val="yellow"/>
        </w:rPr>
      </w:pPr>
      <w:r w:rsidRPr="007E0AFF">
        <w:rPr>
          <w:b/>
          <w:highlight w:val="yellow"/>
        </w:rPr>
        <w:t>Figure 6.  PNN Module Construction</w:t>
      </w:r>
    </w:p>
    <w:p w14:paraId="25C971A5" w14:textId="77777777" w:rsidR="00566871" w:rsidRPr="007E0AFF" w:rsidRDefault="00566871" w:rsidP="00566871">
      <w:pPr>
        <w:spacing w:after="0"/>
        <w:rPr>
          <w:highlight w:val="yellow"/>
        </w:rPr>
      </w:pPr>
    </w:p>
    <w:p w14:paraId="3C19983D" w14:textId="77777777" w:rsidR="00566871" w:rsidRPr="007E0AFF" w:rsidRDefault="00566871" w:rsidP="00566871">
      <w:pPr>
        <w:spacing w:after="0"/>
        <w:rPr>
          <w:noProof/>
          <w:highlight w:val="yellow"/>
        </w:rPr>
      </w:pPr>
      <w:r w:rsidRPr="007E0AFF">
        <w:rPr>
          <w:highlight w:val="yellow"/>
        </w:rPr>
        <w:t>The Antilles provides filtering at the Fourier plane of each Sensay.  Each Sensay has a Fourier lens (not shown) bonded to its surface, so any modulated (displayed) data converts to its Fourier equivalent at the Antilles.  It is important to note in the following description of system operation that the explanation applies to all Trixels in a Sensay device; the whole array operates in lockstep and all Trixels operate simultaneously in parallel.  The team will be using Look Dynamic’s PNN design to emulate and predict its operation for reservoir processing and application to the HGV application.</w:t>
      </w:r>
      <w:r w:rsidRPr="007E0AFF">
        <w:rPr>
          <w:noProof/>
          <w:highlight w:val="yellow"/>
        </w:rPr>
        <w:t xml:space="preserve"> </w:t>
      </w:r>
    </w:p>
    <w:p w14:paraId="3CF23912" w14:textId="77777777" w:rsidR="00566871" w:rsidRPr="007E0AFF" w:rsidRDefault="00566871" w:rsidP="00566871">
      <w:pPr>
        <w:spacing w:after="0"/>
        <w:rPr>
          <w:highlight w:val="yellow"/>
        </w:rPr>
      </w:pPr>
    </w:p>
    <w:p w14:paraId="33844A5F" w14:textId="77777777" w:rsidR="00566871" w:rsidRPr="007E0AFF" w:rsidRDefault="00566871" w:rsidP="00566871">
      <w:pPr>
        <w:spacing w:after="0"/>
        <w:rPr>
          <w:highlight w:val="yellow"/>
        </w:rPr>
      </w:pPr>
      <w:r w:rsidRPr="007E0AFF">
        <w:rPr>
          <w:highlight w:val="yellow"/>
        </w:rPr>
        <w:t>Modulating the light which passes through Antilles, using a programmable pattern suitable for a circular geometry, allows virtually any desired convolution.</w:t>
      </w:r>
      <w:r w:rsidR="00AC2EEF" w:rsidRPr="007E0AFF">
        <w:rPr>
          <w:highlight w:val="yellow"/>
        </w:rPr>
        <w:t xml:space="preserve">  Figure 7</w:t>
      </w:r>
      <w:r w:rsidRPr="007E0AFF">
        <w:rPr>
          <w:highlight w:val="yellow"/>
        </w:rPr>
        <w:t xml:space="preserve"> shows a diagram of the system layout.  Illuminating light shines through Sensay A (silicon is transparent at the wavelength used), is Fourier-transformed by a lens, is modulated by some pattern at Antilles, inverse-Fourier transformed by a second lens, and is sensed by Sensay B operating in sensor mode.  Essentially the system simply focuses an image from a display (Sensay A) to a sensor (Sensay B), imposing a convolution at Antilles as the light naturally passes through a Fourier plane.  The hardware is sufficient for almost any Deep Learning architecture including ResNet, Inception, and VGG families.  As described, it can also be configured to implement Reservoir Computing.</w:t>
      </w:r>
    </w:p>
    <w:p w14:paraId="7525E863" w14:textId="77777777" w:rsidR="00566871" w:rsidRPr="007E0AFF" w:rsidRDefault="00566871" w:rsidP="00566871">
      <w:pPr>
        <w:spacing w:after="0"/>
        <w:jc w:val="both"/>
        <w:rPr>
          <w:highlight w:val="yellow"/>
        </w:rPr>
      </w:pPr>
    </w:p>
    <w:p w14:paraId="4A5121EA" w14:textId="77777777" w:rsidR="00566871" w:rsidRPr="007E0AFF" w:rsidRDefault="00566871" w:rsidP="00566871">
      <w:pPr>
        <w:spacing w:after="0"/>
        <w:jc w:val="center"/>
        <w:rPr>
          <w:highlight w:val="yellow"/>
        </w:rPr>
      </w:pPr>
      <w:r w:rsidRPr="007E0AFF">
        <w:rPr>
          <w:noProof/>
          <w:highlight w:val="yellow"/>
        </w:rPr>
        <w:lastRenderedPageBreak/>
        <w:drawing>
          <wp:inline distT="0" distB="0" distL="0" distR="0" wp14:anchorId="556D759A" wp14:editId="63458809">
            <wp:extent cx="4297680" cy="2159000"/>
            <wp:effectExtent l="0" t="0" r="762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ayA to SensayB.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297680" cy="2159000"/>
                    </a:xfrm>
                    <a:prstGeom prst="rect">
                      <a:avLst/>
                    </a:prstGeom>
                  </pic:spPr>
                </pic:pic>
              </a:graphicData>
            </a:graphic>
          </wp:inline>
        </w:drawing>
      </w:r>
    </w:p>
    <w:p w14:paraId="258EE2E7" w14:textId="77777777" w:rsidR="00566871" w:rsidRPr="007E0AFF" w:rsidRDefault="00566871" w:rsidP="00566871">
      <w:pPr>
        <w:spacing w:after="0"/>
        <w:jc w:val="center"/>
        <w:rPr>
          <w:highlight w:val="yellow"/>
        </w:rPr>
      </w:pPr>
      <w:r w:rsidRPr="007E0AFF">
        <w:rPr>
          <w:noProof/>
          <w:highlight w:val="yellow"/>
        </w:rPr>
        <w:drawing>
          <wp:inline distT="0" distB="0" distL="0" distR="0" wp14:anchorId="7D809B1B" wp14:editId="49CB52D8">
            <wp:extent cx="4296410" cy="2176145"/>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ayB to SensayA.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296410" cy="2176145"/>
                    </a:xfrm>
                    <a:prstGeom prst="rect">
                      <a:avLst/>
                    </a:prstGeom>
                  </pic:spPr>
                </pic:pic>
              </a:graphicData>
            </a:graphic>
          </wp:inline>
        </w:drawing>
      </w:r>
    </w:p>
    <w:p w14:paraId="75A38A09" w14:textId="77777777" w:rsidR="00566871" w:rsidRPr="007E0AFF" w:rsidRDefault="00566871" w:rsidP="00566871">
      <w:pPr>
        <w:spacing w:after="0"/>
        <w:jc w:val="center"/>
        <w:rPr>
          <w:b/>
          <w:highlight w:val="yellow"/>
        </w:rPr>
      </w:pPr>
      <w:r w:rsidRPr="007E0AFF">
        <w:rPr>
          <w:b/>
          <w:highlight w:val="yellow"/>
        </w:rPr>
        <w:t>Figure 7.  Bidirectional Convolutional Optical Computing</w:t>
      </w:r>
    </w:p>
    <w:p w14:paraId="1DF37E79" w14:textId="77777777" w:rsidR="00334298" w:rsidRPr="007E0AFF" w:rsidRDefault="00334298" w:rsidP="003E0C4A">
      <w:pPr>
        <w:spacing w:after="0"/>
        <w:rPr>
          <w:highlight w:val="yellow"/>
        </w:rPr>
      </w:pPr>
    </w:p>
    <w:p w14:paraId="21479D88" w14:textId="77777777" w:rsidR="003E0C4A" w:rsidRPr="007E0AFF" w:rsidRDefault="00CF7F96" w:rsidP="003E0C4A">
      <w:pPr>
        <w:spacing w:after="0"/>
        <w:rPr>
          <w:b/>
          <w:highlight w:val="yellow"/>
        </w:rPr>
      </w:pPr>
      <w:r w:rsidRPr="007E0AFF">
        <w:rPr>
          <w:b/>
          <w:highlight w:val="yellow"/>
        </w:rPr>
        <w:t>3</w:t>
      </w:r>
      <w:r w:rsidR="008C6086" w:rsidRPr="007E0AFF">
        <w:rPr>
          <w:b/>
          <w:highlight w:val="yellow"/>
        </w:rPr>
        <w:t>.1</w:t>
      </w:r>
      <w:r w:rsidR="003E0C4A" w:rsidRPr="007E0AFF">
        <w:rPr>
          <w:b/>
          <w:highlight w:val="yellow"/>
        </w:rPr>
        <w:t xml:space="preserve">  Hardware Sequences</w:t>
      </w:r>
    </w:p>
    <w:p w14:paraId="53733F60" w14:textId="77777777" w:rsidR="003E0C4A" w:rsidRPr="007E0AFF" w:rsidRDefault="003E0C4A" w:rsidP="003E0C4A">
      <w:pPr>
        <w:spacing w:after="0"/>
        <w:rPr>
          <w:highlight w:val="yellow"/>
        </w:rPr>
      </w:pPr>
    </w:p>
    <w:p w14:paraId="07531EF8" w14:textId="77777777" w:rsidR="008C6086" w:rsidRPr="007E0AFF" w:rsidRDefault="006A3F47" w:rsidP="003E0C4A">
      <w:pPr>
        <w:spacing w:after="0"/>
        <w:rPr>
          <w:highlight w:val="yellow"/>
        </w:rPr>
      </w:pPr>
      <w:r w:rsidRPr="007E0AFF">
        <w:rPr>
          <w:highlight w:val="yellow"/>
        </w:rPr>
        <w:t>Figure 8</w:t>
      </w:r>
      <w:r w:rsidR="008C6086" w:rsidRPr="007E0AFF">
        <w:rPr>
          <w:highlight w:val="yellow"/>
        </w:rPr>
        <w:t xml:space="preserve"> shows an expanded view of the U+b operation</w:t>
      </w:r>
      <w:r w:rsidR="00AC2EEF" w:rsidRPr="007E0AFF">
        <w:rPr>
          <w:highlight w:val="yellow"/>
        </w:rPr>
        <w:t xml:space="preserve"> (entire processing shown in Figure 5)</w:t>
      </w:r>
      <w:r w:rsidR="008C6086" w:rsidRPr="007E0AFF">
        <w:rPr>
          <w:highlight w:val="yellow"/>
        </w:rPr>
        <w:t xml:space="preserve">, which as described below, is implemented using Look Dynamic’s compact and low power </w:t>
      </w:r>
      <w:r w:rsidRPr="007E0AFF">
        <w:rPr>
          <w:highlight w:val="yellow"/>
        </w:rPr>
        <w:t>PNN</w:t>
      </w:r>
      <w:r w:rsidR="008C6086" w:rsidRPr="007E0AFF">
        <w:rPr>
          <w:highlight w:val="yellow"/>
        </w:rPr>
        <w:t xml:space="preserve"> implementation.</w:t>
      </w:r>
    </w:p>
    <w:p w14:paraId="1AD7C273" w14:textId="77777777" w:rsidR="003E0C4A" w:rsidRPr="007E0AFF" w:rsidRDefault="003E0C4A" w:rsidP="003E0C4A">
      <w:pPr>
        <w:spacing w:after="0"/>
        <w:jc w:val="center"/>
        <w:rPr>
          <w:b/>
          <w:highlight w:val="yellow"/>
        </w:rPr>
      </w:pPr>
      <w:r w:rsidRPr="007E0AFF">
        <w:rPr>
          <w:b/>
          <w:noProof/>
          <w:highlight w:val="yellow"/>
        </w:rPr>
        <w:lastRenderedPageBreak/>
        <w:drawing>
          <wp:inline distT="0" distB="0" distL="0" distR="0" wp14:anchorId="6A5BA8C8" wp14:editId="5966EA01">
            <wp:extent cx="5943539" cy="7444105"/>
            <wp:effectExtent l="0" t="0" r="63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equation U.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539" cy="7444105"/>
                    </a:xfrm>
                    <a:prstGeom prst="rect">
                      <a:avLst/>
                    </a:prstGeom>
                  </pic:spPr>
                </pic:pic>
              </a:graphicData>
            </a:graphic>
          </wp:inline>
        </w:drawing>
      </w:r>
    </w:p>
    <w:p w14:paraId="624B6BA6" w14:textId="77777777" w:rsidR="003E0C4A" w:rsidRPr="007E0AFF" w:rsidRDefault="003E0C4A" w:rsidP="003E0C4A">
      <w:pPr>
        <w:spacing w:after="0"/>
        <w:jc w:val="center"/>
        <w:rPr>
          <w:b/>
          <w:highlight w:val="yellow"/>
        </w:rPr>
      </w:pPr>
    </w:p>
    <w:p w14:paraId="026DB027" w14:textId="77777777" w:rsidR="003E0C4A" w:rsidRPr="007E0AFF" w:rsidRDefault="006A3F47" w:rsidP="003E0C4A">
      <w:pPr>
        <w:spacing w:after="0"/>
        <w:jc w:val="center"/>
        <w:rPr>
          <w:b/>
          <w:highlight w:val="yellow"/>
        </w:rPr>
      </w:pPr>
      <w:r w:rsidRPr="007E0AFF">
        <w:rPr>
          <w:b/>
          <w:highlight w:val="yellow"/>
        </w:rPr>
        <w:t xml:space="preserve">Figure 8.  </w:t>
      </w:r>
      <w:r w:rsidR="003E0C4A" w:rsidRPr="007E0AFF">
        <w:rPr>
          <w:b/>
          <w:highlight w:val="yellow"/>
        </w:rPr>
        <w:t>Step 1 - Calculate U' Term</w:t>
      </w:r>
    </w:p>
    <w:p w14:paraId="450B6A69" w14:textId="77777777" w:rsidR="003E0C4A" w:rsidRPr="007E0AFF" w:rsidRDefault="003E0C4A" w:rsidP="003E0C4A">
      <w:pPr>
        <w:spacing w:after="0"/>
        <w:jc w:val="center"/>
        <w:rPr>
          <w:highlight w:val="yellow"/>
        </w:rPr>
      </w:pPr>
    </w:p>
    <w:p w14:paraId="61FE185C" w14:textId="77777777" w:rsidR="003E0C4A" w:rsidRPr="007E0AFF" w:rsidRDefault="003E0C4A" w:rsidP="003E0C4A">
      <w:pPr>
        <w:spacing w:after="0"/>
        <w:rPr>
          <w:highlight w:val="yellow"/>
        </w:rPr>
      </w:pPr>
      <w:r w:rsidRPr="007E0AFF">
        <w:rPr>
          <w:highlight w:val="yellow"/>
        </w:rPr>
        <w:lastRenderedPageBreak/>
        <w:t xml:space="preserve">In this </w:t>
      </w:r>
      <w:r w:rsidR="00AC2EEF" w:rsidRPr="007E0AFF">
        <w:rPr>
          <w:highlight w:val="yellow"/>
        </w:rPr>
        <w:t>s</w:t>
      </w:r>
      <w:r w:rsidRPr="007E0AFF">
        <w:rPr>
          <w:highlight w:val="yellow"/>
        </w:rPr>
        <w:t>tep the system ingests</w:t>
      </w:r>
      <w:r w:rsidR="00106F1F" w:rsidRPr="007E0AFF">
        <w:rPr>
          <w:highlight w:val="yellow"/>
        </w:rPr>
        <w:t xml:space="preserve"> a frame of</w:t>
      </w:r>
      <w:r w:rsidRPr="007E0AFF">
        <w:rPr>
          <w:highlight w:val="yellow"/>
        </w:rPr>
        <w:t xml:space="preserve"> image</w:t>
      </w:r>
      <w:r w:rsidR="00106F1F" w:rsidRPr="007E0AFF">
        <w:rPr>
          <w:highlight w:val="yellow"/>
        </w:rPr>
        <w:t xml:space="preserve"> data</w:t>
      </w:r>
      <w:r w:rsidRPr="007E0AFF">
        <w:rPr>
          <w:highlight w:val="yellow"/>
        </w:rPr>
        <w:t>, X</w:t>
      </w:r>
      <w:r w:rsidRPr="007E0AFF">
        <w:rPr>
          <w:highlight w:val="yellow"/>
          <w:vertAlign w:val="superscript"/>
        </w:rPr>
        <w:t>(t)</w:t>
      </w:r>
      <w:r w:rsidRPr="007E0AFF">
        <w:rPr>
          <w:highlight w:val="yellow"/>
        </w:rPr>
        <w:t xml:space="preserve">, through </w:t>
      </w:r>
      <w:r w:rsidR="00AC2EEF" w:rsidRPr="007E0AFF">
        <w:rPr>
          <w:highlight w:val="yellow"/>
        </w:rPr>
        <w:t>an</w:t>
      </w:r>
      <w:r w:rsidRPr="007E0AFF">
        <w:rPr>
          <w:highlight w:val="yellow"/>
        </w:rPr>
        <w:t xml:space="preserve"> FPGA</w:t>
      </w:r>
      <w:r w:rsidR="00106F1F" w:rsidRPr="007E0AFF">
        <w:rPr>
          <w:highlight w:val="yellow"/>
        </w:rPr>
        <w:t>.  The FPGA</w:t>
      </w:r>
      <w:r w:rsidRPr="007E0AFF">
        <w:rPr>
          <w:highlight w:val="yellow"/>
        </w:rPr>
        <w:t xml:space="preserve"> </w:t>
      </w:r>
      <w:r w:rsidR="00106F1F" w:rsidRPr="007E0AFF">
        <w:rPr>
          <w:highlight w:val="yellow"/>
        </w:rPr>
        <w:t xml:space="preserve">passes the information to RedFive devices, which convert the digital data from the FPA/FPGA to </w:t>
      </w:r>
      <w:r w:rsidR="00EE7991" w:rsidRPr="007E0AFF">
        <w:rPr>
          <w:highlight w:val="yellow"/>
        </w:rPr>
        <w:t xml:space="preserve">a </w:t>
      </w:r>
      <w:r w:rsidR="00106F1F" w:rsidRPr="007E0AFF">
        <w:rPr>
          <w:highlight w:val="yellow"/>
        </w:rPr>
        <w:t xml:space="preserve">PWM </w:t>
      </w:r>
      <w:r w:rsidR="00EE7991" w:rsidRPr="007E0AFF">
        <w:rPr>
          <w:highlight w:val="yellow"/>
        </w:rPr>
        <w:t>signal</w:t>
      </w:r>
      <w:r w:rsidR="00106F1F" w:rsidRPr="007E0AFF">
        <w:rPr>
          <w:highlight w:val="yellow"/>
        </w:rPr>
        <w:t xml:space="preserve">.  </w:t>
      </w:r>
      <w:r w:rsidR="00EE7991" w:rsidRPr="007E0AFF">
        <w:rPr>
          <w:highlight w:val="yellow"/>
        </w:rPr>
        <w:t>This pulse width modulated data is stored in the SensayA device on capacitors.  There is a capacitor for each pixel in the image.  The charge on each capacitor corres</w:t>
      </w:r>
      <w:r w:rsidR="006A0535" w:rsidRPr="007E0AFF">
        <w:rPr>
          <w:highlight w:val="yellow"/>
        </w:rPr>
        <w:t>ponds to the pixel value received by the FPA.  The image data is loaded 48 pixels at a time into the cache capacitors in SensayA</w:t>
      </w:r>
      <w:r w:rsidRPr="007E0AFF">
        <w:rPr>
          <w:highlight w:val="yellow"/>
        </w:rPr>
        <w:t>.</w:t>
      </w:r>
      <w:r w:rsidR="006A0535" w:rsidRPr="007E0AFF">
        <w:rPr>
          <w:highlight w:val="yellow"/>
        </w:rPr>
        <w:t xml:space="preserve">  When a full frame of pixels has been loaded, the charge on each capacitor controls the modulator on each Trixel of the SensayA device and lets through an amount of light proportional to the corresponding received pixel value on FPA.</w:t>
      </w:r>
    </w:p>
    <w:p w14:paraId="6BF96693" w14:textId="77777777" w:rsidR="003E0C4A" w:rsidRPr="007E0AFF" w:rsidRDefault="003E0C4A" w:rsidP="003E0C4A">
      <w:pPr>
        <w:spacing w:after="0"/>
        <w:rPr>
          <w:highlight w:val="yellow"/>
        </w:rPr>
      </w:pPr>
    </w:p>
    <w:p w14:paraId="59E0F77B" w14:textId="77777777" w:rsidR="006A0535" w:rsidRPr="007E0AFF" w:rsidRDefault="006A0535" w:rsidP="003E0C4A">
      <w:pPr>
        <w:spacing w:after="0"/>
        <w:rPr>
          <w:highlight w:val="yellow"/>
        </w:rPr>
      </w:pPr>
      <w:r w:rsidRPr="007E0AFF">
        <w:rPr>
          <w:highlight w:val="yellow"/>
        </w:rPr>
        <w:t xml:space="preserve">Also during Step 1, data corresponding to the U filters is loaded into the Antilles device.  As with the image data, RedFive devices are used to convert the digital data stored in the FPGA to PWM data.  </w:t>
      </w:r>
      <w:r w:rsidR="00FC2753" w:rsidRPr="007E0AFF">
        <w:rPr>
          <w:highlight w:val="yellow"/>
        </w:rPr>
        <w:t>The U data are the filters that are convolved with the image data X</w:t>
      </w:r>
      <w:r w:rsidR="00FC2753" w:rsidRPr="007E0AFF">
        <w:rPr>
          <w:highlight w:val="yellow"/>
          <w:vertAlign w:val="superscript"/>
        </w:rPr>
        <w:t>(t)</w:t>
      </w:r>
      <w:r w:rsidR="00FC2753" w:rsidRPr="007E0AFF">
        <w:rPr>
          <w:highlight w:val="yellow"/>
        </w:rPr>
        <w:t xml:space="preserve">.  Figure 8 shows that 16 different convolutional filters, each consisting of 127 Antilles filter coefficients, are loaded.  </w:t>
      </w:r>
      <w:r w:rsidR="0089372A" w:rsidRPr="007E0AFF">
        <w:rPr>
          <w:highlight w:val="yellow"/>
        </w:rPr>
        <w:t>A separate channel is provided for each of the 127 coefficients.  For each filter loaded, SensayB</w:t>
      </w:r>
      <w:r w:rsidR="00FC2753" w:rsidRPr="007E0AFF">
        <w:rPr>
          <w:highlight w:val="yellow"/>
        </w:rPr>
        <w:t xml:space="preserve"> records the result of the convolution.  During Milestone 3, the team will evaluate if 16 filters is appropriate for the current application and also if 127 filter coefficients are required.  The architecture allows either of these parameters to be changed and</w:t>
      </w:r>
      <w:r w:rsidR="0089372A" w:rsidRPr="007E0AFF">
        <w:rPr>
          <w:highlight w:val="yellow"/>
        </w:rPr>
        <w:t xml:space="preserve"> optimized for an application.</w:t>
      </w:r>
    </w:p>
    <w:p w14:paraId="2683210C" w14:textId="77777777" w:rsidR="0089372A" w:rsidRPr="007E0AFF" w:rsidRDefault="0089372A" w:rsidP="003E0C4A">
      <w:pPr>
        <w:spacing w:after="0"/>
        <w:rPr>
          <w:highlight w:val="yellow"/>
        </w:rPr>
      </w:pPr>
    </w:p>
    <w:p w14:paraId="0F978A67" w14:textId="77777777" w:rsidR="0089372A" w:rsidRPr="007E0AFF" w:rsidRDefault="0089372A" w:rsidP="003E0C4A">
      <w:pPr>
        <w:spacing w:after="0"/>
        <w:rPr>
          <w:highlight w:val="yellow"/>
        </w:rPr>
      </w:pPr>
      <w:r w:rsidRPr="007E0AFF">
        <w:rPr>
          <w:highlight w:val="yellow"/>
        </w:rPr>
        <w:t>For both the image data and the Antilles coefficients, many systems would choose to use a digital-to-analog converter (DAC) to drive the analog components.  However, processing using a PWM approach has the advantages of lower power (no DACs required), more precision can be obtained, and the process is much faster.</w:t>
      </w:r>
    </w:p>
    <w:p w14:paraId="43A53802" w14:textId="77777777" w:rsidR="006A0535" w:rsidRPr="007E0AFF" w:rsidRDefault="006A0535" w:rsidP="003E0C4A">
      <w:pPr>
        <w:spacing w:after="0"/>
        <w:rPr>
          <w:highlight w:val="yellow"/>
        </w:rPr>
      </w:pPr>
    </w:p>
    <w:p w14:paraId="34626D1C" w14:textId="77777777" w:rsidR="003E0C4A" w:rsidRPr="007E0AFF" w:rsidRDefault="0089372A" w:rsidP="003E0C4A">
      <w:pPr>
        <w:spacing w:after="0"/>
        <w:rPr>
          <w:highlight w:val="yellow"/>
        </w:rPr>
      </w:pPr>
      <w:r w:rsidRPr="007E0AFF">
        <w:rPr>
          <w:highlight w:val="yellow"/>
        </w:rPr>
        <w:t>As shown in Figure 8, the convolution results</w:t>
      </w:r>
      <w:r w:rsidR="003E0C4A" w:rsidRPr="007E0AFF">
        <w:rPr>
          <w:highlight w:val="yellow"/>
        </w:rPr>
        <w:t xml:space="preserve"> are summed to a series of voltages, the "b" terms, and the resulting U' term, a series of full-resolution arrays, are stored in SensayB memory locations 0 through 15 at each Trixel.</w:t>
      </w:r>
      <w:r w:rsidR="00F800B0" w:rsidRPr="007E0AFF">
        <w:rPr>
          <w:highlight w:val="yellow"/>
        </w:rPr>
        <w:t xml:space="preserve">  </w:t>
      </w:r>
      <w:r w:rsidR="003E0C4A" w:rsidRPr="007E0AFF">
        <w:rPr>
          <w:highlight w:val="yellow"/>
        </w:rPr>
        <w:t>At the end of this Step, U' resides in SensayB memory locations 0 through 15.</w:t>
      </w:r>
    </w:p>
    <w:p w14:paraId="3F00907B" w14:textId="77777777" w:rsidR="009F4A16" w:rsidRPr="007E0AFF" w:rsidRDefault="009F4A16" w:rsidP="003E0C4A">
      <w:pPr>
        <w:spacing w:after="0"/>
        <w:rPr>
          <w:highlight w:val="yellow"/>
        </w:rPr>
      </w:pPr>
    </w:p>
    <w:p w14:paraId="13B39933" w14:textId="77777777" w:rsidR="004A5569" w:rsidRPr="007E0AFF" w:rsidRDefault="009F4A16" w:rsidP="004A5569">
      <w:pPr>
        <w:spacing w:after="0"/>
        <w:rPr>
          <w:highlight w:val="yellow"/>
        </w:rPr>
      </w:pPr>
      <w:r w:rsidRPr="007E0AFF">
        <w:rPr>
          <w:highlight w:val="yellow"/>
        </w:rPr>
        <w:t xml:space="preserve">Figure 9 shows the diagram for Step 2, which </w:t>
      </w:r>
      <w:r w:rsidR="006A528C" w:rsidRPr="007E0AFF">
        <w:rPr>
          <w:highlight w:val="yellow"/>
        </w:rPr>
        <w:t>calculates</w:t>
      </w:r>
      <w:r w:rsidRPr="007E0AFF">
        <w:rPr>
          <w:highlight w:val="yellow"/>
        </w:rPr>
        <w:t xml:space="preserve"> the V’ term.</w:t>
      </w:r>
      <w:r w:rsidR="004A5569" w:rsidRPr="007E0AFF">
        <w:rPr>
          <w:highlight w:val="yellow"/>
        </w:rPr>
        <w:t xml:space="preserve">  In this step, the previous h</w:t>
      </w:r>
      <w:r w:rsidR="004A5569" w:rsidRPr="007E0AFF">
        <w:rPr>
          <w:highlight w:val="yellow"/>
          <w:vertAlign w:val="superscript"/>
        </w:rPr>
        <w:t>(t-1)</w:t>
      </w:r>
      <w:r w:rsidR="004A5569" w:rsidRPr="007E0AFF">
        <w:rPr>
          <w:highlight w:val="yellow"/>
        </w:rPr>
        <w:t xml:space="preserve"> terms stored in the previous pass (as described in Step 4), are read from SensayA memory locations 0 through 15 at each Trixel.  </w:t>
      </w:r>
      <w:r w:rsidR="00791261" w:rsidRPr="007E0AFF">
        <w:rPr>
          <w:highlight w:val="yellow"/>
        </w:rPr>
        <w:t>Each frame of the h</w:t>
      </w:r>
      <w:r w:rsidR="00791261" w:rsidRPr="007E0AFF">
        <w:rPr>
          <w:highlight w:val="yellow"/>
          <w:vertAlign w:val="superscript"/>
        </w:rPr>
        <w:t>(t-1)</w:t>
      </w:r>
      <w:r w:rsidR="00791261" w:rsidRPr="007E0AFF">
        <w:rPr>
          <w:highlight w:val="yellow"/>
        </w:rPr>
        <w:t xml:space="preserve"> information is</w:t>
      </w:r>
      <w:r w:rsidR="004A5569" w:rsidRPr="007E0AFF">
        <w:rPr>
          <w:highlight w:val="yellow"/>
        </w:rPr>
        <w:t xml:space="preserve"> sent to the modulator to produce a Fourier product at Antilles, where it is convolved against a set of sixteen Fourier filters.  Since there are sixteen h</w:t>
      </w:r>
      <w:r w:rsidR="004A5569" w:rsidRPr="007E0AFF">
        <w:rPr>
          <w:highlight w:val="yellow"/>
          <w:vertAlign w:val="superscript"/>
        </w:rPr>
        <w:t xml:space="preserve">(t-1) </w:t>
      </w:r>
      <w:r w:rsidR="004A5569" w:rsidRPr="007E0AFF">
        <w:rPr>
          <w:highlight w:val="yellow"/>
        </w:rPr>
        <w:t>terms and each term is processed by sixteen filters, there are 256 convolutions total.</w:t>
      </w:r>
    </w:p>
    <w:p w14:paraId="6C08FD2F" w14:textId="77777777" w:rsidR="004A5569" w:rsidRPr="007E0AFF" w:rsidRDefault="004A5569" w:rsidP="004A5569">
      <w:pPr>
        <w:spacing w:after="0"/>
        <w:rPr>
          <w:highlight w:val="yellow"/>
        </w:rPr>
      </w:pPr>
    </w:p>
    <w:p w14:paraId="2FE5F51A" w14:textId="77777777" w:rsidR="004A5569" w:rsidRPr="007E0AFF" w:rsidRDefault="004A5569" w:rsidP="004A5569">
      <w:pPr>
        <w:spacing w:after="0"/>
        <w:rPr>
          <w:highlight w:val="yellow"/>
        </w:rPr>
      </w:pPr>
      <w:r w:rsidRPr="007E0AFF">
        <w:rPr>
          <w:highlight w:val="yellow"/>
        </w:rPr>
        <w:t xml:space="preserve">The resulting inverse-Fourier transformed terms are sensed and summed at SensayB where the </w:t>
      </w:r>
      <w:r w:rsidR="00F37687" w:rsidRPr="007E0AFF">
        <w:rPr>
          <w:highlight w:val="yellow"/>
        </w:rPr>
        <w:t>results</w:t>
      </w:r>
      <w:r w:rsidRPr="007E0AFF">
        <w:rPr>
          <w:highlight w:val="yellow"/>
        </w:rPr>
        <w:t xml:space="preserve"> are stored in memory locations 16 through 31.  Note that the previous U' terms are in different memory locations and are not affected by the operation of Step 2.  At the end of Step2, V' resides in SensayB memory locations 16 through 31.</w:t>
      </w:r>
    </w:p>
    <w:p w14:paraId="23F8B832" w14:textId="77777777" w:rsidR="009F4A16" w:rsidRPr="007E0AFF" w:rsidRDefault="009F4A16" w:rsidP="003E0C4A">
      <w:pPr>
        <w:spacing w:after="0"/>
        <w:rPr>
          <w:highlight w:val="yellow"/>
        </w:rPr>
      </w:pPr>
    </w:p>
    <w:p w14:paraId="17BF1029" w14:textId="77777777" w:rsidR="004A5569" w:rsidRPr="007E0AFF" w:rsidRDefault="004A5569" w:rsidP="003E0C4A">
      <w:pPr>
        <w:spacing w:after="0"/>
        <w:rPr>
          <w:highlight w:val="yellow"/>
        </w:rPr>
      </w:pPr>
      <w:r w:rsidRPr="007E0AFF">
        <w:rPr>
          <w:highlight w:val="yellow"/>
        </w:rPr>
        <w:t xml:space="preserve">The approach described </w:t>
      </w:r>
      <w:r w:rsidR="00F37687" w:rsidRPr="007E0AFF">
        <w:rPr>
          <w:highlight w:val="yellow"/>
        </w:rPr>
        <w:t xml:space="preserve">above </w:t>
      </w:r>
      <w:r w:rsidRPr="007E0AFF">
        <w:rPr>
          <w:highlight w:val="yellow"/>
        </w:rPr>
        <w:t>goes back one frame in time, but during Milestone 3 the team will use simulations to determine if there is benefit to going back more steps in time.  If there is benefit, the operation of the PNN can be changed without any significant impacts.  No hardware changes are required, latency will not be impacted, the only change will be how memory locations in t</w:t>
      </w:r>
      <w:r w:rsidR="00F37687" w:rsidRPr="007E0AFF">
        <w:rPr>
          <w:highlight w:val="yellow"/>
        </w:rPr>
        <w:t>he Sensay devices are utilized.</w:t>
      </w:r>
    </w:p>
    <w:p w14:paraId="17DBBF00" w14:textId="77777777" w:rsidR="003E0C4A" w:rsidRPr="007E0AFF" w:rsidRDefault="003E0C4A" w:rsidP="003E0C4A">
      <w:pPr>
        <w:spacing w:after="0"/>
        <w:jc w:val="center"/>
        <w:rPr>
          <w:b/>
          <w:highlight w:val="yellow"/>
        </w:rPr>
      </w:pPr>
      <w:r w:rsidRPr="007E0AFF">
        <w:rPr>
          <w:b/>
          <w:noProof/>
          <w:highlight w:val="yellow"/>
        </w:rPr>
        <w:lastRenderedPageBreak/>
        <w:drawing>
          <wp:inline distT="0" distB="0" distL="0" distR="0" wp14:anchorId="5C2C1109" wp14:editId="21967CF5">
            <wp:extent cx="5943539" cy="7444105"/>
            <wp:effectExtent l="0" t="0" r="63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equation V.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539" cy="7444105"/>
                    </a:xfrm>
                    <a:prstGeom prst="rect">
                      <a:avLst/>
                    </a:prstGeom>
                  </pic:spPr>
                </pic:pic>
              </a:graphicData>
            </a:graphic>
          </wp:inline>
        </w:drawing>
      </w:r>
    </w:p>
    <w:p w14:paraId="643B2F20" w14:textId="77777777" w:rsidR="003E0C4A" w:rsidRPr="007E0AFF" w:rsidRDefault="003E0C4A" w:rsidP="003E0C4A">
      <w:pPr>
        <w:spacing w:after="0"/>
        <w:jc w:val="center"/>
        <w:rPr>
          <w:b/>
          <w:highlight w:val="yellow"/>
        </w:rPr>
      </w:pPr>
    </w:p>
    <w:p w14:paraId="4D8BCD72" w14:textId="77777777" w:rsidR="00BF0FF1" w:rsidRPr="007E0AFF" w:rsidRDefault="00BF0FF1" w:rsidP="00BF0FF1">
      <w:pPr>
        <w:spacing w:after="0"/>
        <w:jc w:val="center"/>
        <w:rPr>
          <w:b/>
          <w:highlight w:val="yellow"/>
        </w:rPr>
      </w:pPr>
      <w:r w:rsidRPr="007E0AFF">
        <w:rPr>
          <w:b/>
          <w:highlight w:val="yellow"/>
        </w:rPr>
        <w:t>Figure 9.  Step 2 - Calculate V' Term</w:t>
      </w:r>
    </w:p>
    <w:p w14:paraId="07555AB2" w14:textId="77777777" w:rsidR="003E0C4A" w:rsidRPr="007E0AFF" w:rsidRDefault="003E0C4A" w:rsidP="003E0C4A">
      <w:pPr>
        <w:spacing w:after="0"/>
        <w:jc w:val="center"/>
        <w:rPr>
          <w:highlight w:val="yellow"/>
        </w:rPr>
      </w:pPr>
    </w:p>
    <w:p w14:paraId="70850EB1" w14:textId="77777777" w:rsidR="003E0C4A" w:rsidRPr="007E0AFF" w:rsidRDefault="003E0C4A" w:rsidP="003E0C4A">
      <w:pPr>
        <w:spacing w:after="0"/>
        <w:jc w:val="center"/>
        <w:rPr>
          <w:highlight w:val="yellow"/>
        </w:rPr>
      </w:pPr>
      <w:r w:rsidRPr="007E0AFF">
        <w:rPr>
          <w:noProof/>
          <w:highlight w:val="yellow"/>
        </w:rPr>
        <w:lastRenderedPageBreak/>
        <w:drawing>
          <wp:inline distT="0" distB="0" distL="0" distR="0" wp14:anchorId="2544920E" wp14:editId="52A3EEC3">
            <wp:extent cx="5943539" cy="7444105"/>
            <wp:effectExtent l="0" t="0" r="63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equation H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539" cy="7444105"/>
                    </a:xfrm>
                    <a:prstGeom prst="rect">
                      <a:avLst/>
                    </a:prstGeom>
                  </pic:spPr>
                </pic:pic>
              </a:graphicData>
            </a:graphic>
          </wp:inline>
        </w:drawing>
      </w:r>
    </w:p>
    <w:p w14:paraId="3B9186B3" w14:textId="77777777" w:rsidR="003E0C4A" w:rsidRPr="007E0AFF" w:rsidRDefault="003E0C4A" w:rsidP="003E0C4A">
      <w:pPr>
        <w:spacing w:after="0"/>
        <w:jc w:val="center"/>
        <w:rPr>
          <w:highlight w:val="yellow"/>
        </w:rPr>
      </w:pPr>
    </w:p>
    <w:p w14:paraId="58E9582B" w14:textId="77777777" w:rsidR="00BF0FF1" w:rsidRPr="007E0AFF" w:rsidRDefault="00BF0FF1" w:rsidP="00BF0FF1">
      <w:pPr>
        <w:spacing w:after="0"/>
        <w:jc w:val="center"/>
        <w:rPr>
          <w:b/>
          <w:highlight w:val="yellow"/>
        </w:rPr>
      </w:pPr>
      <w:r w:rsidRPr="007E0AFF">
        <w:rPr>
          <w:b/>
          <w:highlight w:val="yellow"/>
        </w:rPr>
        <w:t xml:space="preserve">Figure 10.  Step 3 - Calculate </w:t>
      </w:r>
      <w:r w:rsidR="00F37687" w:rsidRPr="007E0AFF">
        <w:rPr>
          <w:b/>
          <w:highlight w:val="yellow"/>
        </w:rPr>
        <w:t xml:space="preserve">the </w:t>
      </w:r>
      <w:r w:rsidRPr="007E0AFF">
        <w:rPr>
          <w:b/>
          <w:highlight w:val="yellow"/>
        </w:rPr>
        <w:t>h Term</w:t>
      </w:r>
    </w:p>
    <w:p w14:paraId="0AE84CFB" w14:textId="77777777" w:rsidR="003E0C4A" w:rsidRPr="007E0AFF" w:rsidRDefault="003E0C4A" w:rsidP="003E0C4A">
      <w:pPr>
        <w:spacing w:after="0"/>
        <w:jc w:val="center"/>
        <w:rPr>
          <w:highlight w:val="yellow"/>
        </w:rPr>
      </w:pPr>
    </w:p>
    <w:p w14:paraId="0CDDE71E" w14:textId="77777777" w:rsidR="003E0C4A" w:rsidRPr="007E0AFF" w:rsidRDefault="003E0C4A" w:rsidP="003E0C4A">
      <w:pPr>
        <w:spacing w:after="0"/>
        <w:jc w:val="center"/>
        <w:rPr>
          <w:highlight w:val="yellow"/>
        </w:rPr>
      </w:pPr>
    </w:p>
    <w:p w14:paraId="37F82AA3" w14:textId="77777777" w:rsidR="00126DAF" w:rsidRPr="007E0AFF" w:rsidRDefault="00126DAF" w:rsidP="00126DAF">
      <w:pPr>
        <w:spacing w:after="0"/>
        <w:rPr>
          <w:highlight w:val="yellow"/>
        </w:rPr>
      </w:pPr>
      <w:r w:rsidRPr="007E0AFF">
        <w:rPr>
          <w:highlight w:val="yellow"/>
        </w:rPr>
        <w:t>Figure 10 shows the operation of Step 3, where the U' and V' terms residing in SensayB memory are read, summed, and a non-linear activation function is applied to the sum.  The non-linear activation function is commonly called the Rectified Linear Unit (ReLU).</w:t>
      </w:r>
    </w:p>
    <w:p w14:paraId="468886A8" w14:textId="77777777" w:rsidR="00126DAF" w:rsidRPr="007E0AFF" w:rsidRDefault="00126DAF" w:rsidP="00126DAF">
      <w:pPr>
        <w:spacing w:after="0"/>
        <w:rPr>
          <w:highlight w:val="yellow"/>
        </w:rPr>
      </w:pPr>
    </w:p>
    <w:p w14:paraId="7EA2B3E5" w14:textId="7DC44E30" w:rsidR="00126DAF" w:rsidRPr="007E0AFF" w:rsidRDefault="00126DAF" w:rsidP="00126DAF">
      <w:pPr>
        <w:spacing w:after="0"/>
        <w:rPr>
          <w:highlight w:val="yellow"/>
        </w:rPr>
      </w:pPr>
      <w:r w:rsidRPr="007E0AFF">
        <w:rPr>
          <w:highlight w:val="yellow"/>
        </w:rPr>
        <w:t>Two external analog levels set the threshold and response of the ReLU function.  Rectified Linear Units (ReLU) are often applied to data to suppress weak responses.  The Sensay device has a flexible dual-slope ReLU implementation which can result in a variety</w:t>
      </w:r>
      <w:r w:rsidR="006860C1" w:rsidRPr="007E0AFF">
        <w:rPr>
          <w:highlight w:val="yellow"/>
        </w:rPr>
        <w:t xml:space="preserve"> of responses shown in Figure 11</w:t>
      </w:r>
      <w:r w:rsidRPr="007E0AFF">
        <w:rPr>
          <w:highlight w:val="yellow"/>
        </w:rPr>
        <w:t>, ranging from no effect (Example A) to a traditional cutoff (Example B) to a variable-slope cutoff (Example C).  Two selected analog voltages (typically external voltages driven by DACs) control the transfer function.</w:t>
      </w:r>
    </w:p>
    <w:p w14:paraId="42DC425D" w14:textId="77777777" w:rsidR="00126DAF" w:rsidRPr="007E0AFF" w:rsidRDefault="00126DAF" w:rsidP="00126DAF">
      <w:pPr>
        <w:spacing w:after="0"/>
        <w:rPr>
          <w:highlight w:val="yellow"/>
        </w:rPr>
      </w:pPr>
    </w:p>
    <w:p w14:paraId="16EAD276" w14:textId="77777777" w:rsidR="00126DAF" w:rsidRPr="007E0AFF" w:rsidRDefault="00126DAF" w:rsidP="00126DAF">
      <w:pPr>
        <w:spacing w:after="0"/>
        <w:jc w:val="center"/>
        <w:rPr>
          <w:highlight w:val="yellow"/>
        </w:rPr>
      </w:pPr>
      <w:r w:rsidRPr="007E0AFF">
        <w:rPr>
          <w:noProof/>
          <w:highlight w:val="yellow"/>
        </w:rPr>
        <w:drawing>
          <wp:inline distT="0" distB="0" distL="0" distR="0" wp14:anchorId="760B9A36" wp14:editId="3627EE9F">
            <wp:extent cx="4761230" cy="1152525"/>
            <wp:effectExtent l="0" t="0" r="127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61230" cy="1152525"/>
                    </a:xfrm>
                    <a:prstGeom prst="rect">
                      <a:avLst/>
                    </a:prstGeom>
                    <a:noFill/>
                  </pic:spPr>
                </pic:pic>
              </a:graphicData>
            </a:graphic>
          </wp:inline>
        </w:drawing>
      </w:r>
    </w:p>
    <w:p w14:paraId="4998C931" w14:textId="77777777" w:rsidR="00126DAF" w:rsidRPr="007E0AFF" w:rsidRDefault="00BC39B6" w:rsidP="00126DAF">
      <w:pPr>
        <w:spacing w:after="0"/>
        <w:jc w:val="center"/>
        <w:rPr>
          <w:highlight w:val="yellow"/>
        </w:rPr>
      </w:pPr>
      <w:r w:rsidRPr="007E0AFF">
        <w:rPr>
          <w:b/>
          <w:highlight w:val="yellow"/>
        </w:rPr>
        <w:t>Figure 11</w:t>
      </w:r>
      <w:r w:rsidR="00126DAF" w:rsidRPr="007E0AFF">
        <w:rPr>
          <w:b/>
          <w:highlight w:val="yellow"/>
        </w:rPr>
        <w:t>.  Examples of ReLU Function Using Two Threshold Levels</w:t>
      </w:r>
    </w:p>
    <w:p w14:paraId="056B2BDB" w14:textId="77777777" w:rsidR="00126DAF" w:rsidRPr="007E0AFF" w:rsidRDefault="00126DAF" w:rsidP="00126DAF">
      <w:pPr>
        <w:spacing w:after="0"/>
        <w:rPr>
          <w:highlight w:val="yellow"/>
        </w:rPr>
      </w:pPr>
    </w:p>
    <w:p w14:paraId="7B7E15DF" w14:textId="77777777" w:rsidR="00126DAF" w:rsidRPr="007E0AFF" w:rsidRDefault="00126DAF" w:rsidP="00126DAF">
      <w:pPr>
        <w:spacing w:after="0"/>
        <w:rPr>
          <w:highlight w:val="yellow"/>
        </w:rPr>
      </w:pPr>
      <w:r w:rsidRPr="007E0AFF">
        <w:rPr>
          <w:highlight w:val="yellow"/>
        </w:rPr>
        <w:t>The result, h</w:t>
      </w:r>
      <w:r w:rsidRPr="007E0AFF">
        <w:rPr>
          <w:highlight w:val="yellow"/>
          <w:vertAlign w:val="superscript"/>
        </w:rPr>
        <w:t>(t)</w:t>
      </w:r>
      <w:r w:rsidRPr="007E0AFF">
        <w:rPr>
          <w:highlight w:val="yellow"/>
        </w:rPr>
        <w:t>, is written to SensayB memory.  At the end of this step, h</w:t>
      </w:r>
      <w:r w:rsidRPr="007E0AFF">
        <w:rPr>
          <w:highlight w:val="yellow"/>
          <w:vertAlign w:val="superscript"/>
        </w:rPr>
        <w:t>(t)</w:t>
      </w:r>
      <w:r w:rsidRPr="007E0AFF">
        <w:rPr>
          <w:highlight w:val="yellow"/>
        </w:rPr>
        <w:t xml:space="preserve"> resides in SensayB memory locations 32 through 47.</w:t>
      </w:r>
      <w:r w:rsidR="007E160B" w:rsidRPr="007E0AFF">
        <w:rPr>
          <w:highlight w:val="yellow"/>
        </w:rPr>
        <w:t xml:space="preserve">  </w:t>
      </w:r>
      <w:r w:rsidRPr="007E0AFF">
        <w:rPr>
          <w:highlight w:val="yellow"/>
        </w:rPr>
        <w:t xml:space="preserve">Note that the operations of summation and ReLU are part of the same dataflow. </w:t>
      </w:r>
      <w:r w:rsidR="007E160B" w:rsidRPr="007E0AFF">
        <w:rPr>
          <w:highlight w:val="yellow"/>
        </w:rPr>
        <w:t xml:space="preserve"> </w:t>
      </w:r>
      <w:r w:rsidRPr="007E0AFF">
        <w:rPr>
          <w:highlight w:val="yellow"/>
        </w:rPr>
        <w:t>They are simply wired in series at each trixel and execute</w:t>
      </w:r>
      <w:r w:rsidR="007E160B" w:rsidRPr="007E0AFF">
        <w:rPr>
          <w:highlight w:val="yellow"/>
        </w:rPr>
        <w:t>d</w:t>
      </w:r>
      <w:r w:rsidRPr="007E0AFF">
        <w:rPr>
          <w:highlight w:val="yellow"/>
        </w:rPr>
        <w:t xml:space="preserve"> in a single analog cycle.</w:t>
      </w:r>
    </w:p>
    <w:p w14:paraId="2F19F763" w14:textId="77777777" w:rsidR="003E0C4A" w:rsidRPr="007E0AFF" w:rsidRDefault="003E0C4A" w:rsidP="00C030D3">
      <w:pPr>
        <w:spacing w:after="0"/>
        <w:rPr>
          <w:highlight w:val="yellow"/>
        </w:rPr>
      </w:pPr>
    </w:p>
    <w:p w14:paraId="12344FAF" w14:textId="13EE1F9A" w:rsidR="003E0C4A" w:rsidRPr="007E0AFF" w:rsidRDefault="006860C1" w:rsidP="003E0C4A">
      <w:pPr>
        <w:spacing w:after="0"/>
        <w:rPr>
          <w:highlight w:val="yellow"/>
        </w:rPr>
      </w:pPr>
      <w:r w:rsidRPr="007E0AFF">
        <w:rPr>
          <w:highlight w:val="yellow"/>
        </w:rPr>
        <w:t>Figure 12</w:t>
      </w:r>
      <w:r w:rsidR="00C030D3" w:rsidRPr="007E0AFF">
        <w:rPr>
          <w:highlight w:val="yellow"/>
        </w:rPr>
        <w:t xml:space="preserve"> shows the operation of Step 4.  In this s</w:t>
      </w:r>
      <w:r w:rsidR="003E0C4A" w:rsidRPr="007E0AFF">
        <w:rPr>
          <w:highlight w:val="yellow"/>
        </w:rPr>
        <w:t>tep</w:t>
      </w:r>
      <w:r w:rsidR="00C030D3" w:rsidRPr="007E0AFF">
        <w:rPr>
          <w:highlight w:val="yellow"/>
        </w:rPr>
        <w:t>,</w:t>
      </w:r>
      <w:r w:rsidR="003E0C4A" w:rsidRPr="007E0AFF">
        <w:rPr>
          <w:highlight w:val="yellow"/>
        </w:rPr>
        <w:t xml:space="preserve"> the h</w:t>
      </w:r>
      <w:r w:rsidR="003E0C4A" w:rsidRPr="007E0AFF">
        <w:rPr>
          <w:highlight w:val="yellow"/>
          <w:vertAlign w:val="superscript"/>
        </w:rPr>
        <w:t>(t)</w:t>
      </w:r>
      <w:r w:rsidR="003E0C4A" w:rsidRPr="007E0AFF">
        <w:rPr>
          <w:highlight w:val="yellow"/>
        </w:rPr>
        <w:t xml:space="preserve"> terms are copied to SensayA. </w:t>
      </w:r>
      <w:r w:rsidR="00C030D3" w:rsidRPr="007E0AFF">
        <w:rPr>
          <w:highlight w:val="yellow"/>
        </w:rPr>
        <w:t xml:space="preserve"> </w:t>
      </w:r>
      <w:r w:rsidR="003E0C4A" w:rsidRPr="007E0AFF">
        <w:rPr>
          <w:highlight w:val="yellow"/>
        </w:rPr>
        <w:t xml:space="preserve">Note that Antilles is "OFF" so the values are unchanged; this is simply the fastest way to copy the values to SensayA where they </w:t>
      </w:r>
      <w:r w:rsidR="00C030D3" w:rsidRPr="007E0AFF">
        <w:rPr>
          <w:highlight w:val="yellow"/>
        </w:rPr>
        <w:t>are</w:t>
      </w:r>
      <w:r w:rsidR="003E0C4A" w:rsidRPr="007E0AFF">
        <w:rPr>
          <w:highlight w:val="yellow"/>
        </w:rPr>
        <w:t xml:space="preserve"> needed for Step 2 on the next pass.</w:t>
      </w:r>
    </w:p>
    <w:p w14:paraId="7BE1A152" w14:textId="77777777" w:rsidR="003E0C4A" w:rsidRPr="007E0AFF" w:rsidRDefault="003E0C4A" w:rsidP="003E0C4A">
      <w:pPr>
        <w:spacing w:after="0"/>
        <w:rPr>
          <w:highlight w:val="yellow"/>
        </w:rPr>
      </w:pPr>
    </w:p>
    <w:p w14:paraId="19F6C233" w14:textId="77777777" w:rsidR="003E0C4A" w:rsidRPr="007E0AFF" w:rsidRDefault="003E0C4A" w:rsidP="003E0C4A">
      <w:pPr>
        <w:spacing w:after="0"/>
        <w:rPr>
          <w:highlight w:val="yellow"/>
        </w:rPr>
      </w:pPr>
      <w:r w:rsidRPr="007E0AFF">
        <w:rPr>
          <w:highlight w:val="yellow"/>
        </w:rPr>
        <w:t>At the end of this Step, h</w:t>
      </w:r>
      <w:r w:rsidRPr="007E0AFF">
        <w:rPr>
          <w:highlight w:val="yellow"/>
          <w:vertAlign w:val="superscript"/>
        </w:rPr>
        <w:t>(t-1)</w:t>
      </w:r>
      <w:r w:rsidRPr="007E0AFF">
        <w:rPr>
          <w:highlight w:val="yellow"/>
        </w:rPr>
        <w:t xml:space="preserve"> resides in SensayA memory locations 0 through 15.</w:t>
      </w:r>
      <w:r w:rsidR="00C030D3" w:rsidRPr="007E0AFF">
        <w:rPr>
          <w:highlight w:val="yellow"/>
        </w:rPr>
        <w:t xml:space="preserve">  As noted above, the team will analyze the number of steps back in time that are appropriate for the HGV detection and tracking application.  A larger step backward in time will actually reduce the latency because a smaller number of h</w:t>
      </w:r>
      <w:r w:rsidR="00C030D3" w:rsidRPr="007E0AFF">
        <w:rPr>
          <w:highlight w:val="yellow"/>
          <w:vertAlign w:val="superscript"/>
        </w:rPr>
        <w:t>(t-1)</w:t>
      </w:r>
      <w:r w:rsidR="00C030D3" w:rsidRPr="007E0AFF">
        <w:rPr>
          <w:highlight w:val="yellow"/>
        </w:rPr>
        <w:t xml:space="preserve"> frames will be utilized for each time step.  However, as shown in Section 3.2, the latency is dominated by Step 1, so while the latency will decrease if more steps back in time are used, the decrease will not be significant.</w:t>
      </w:r>
    </w:p>
    <w:p w14:paraId="2A84D84C" w14:textId="77777777" w:rsidR="00C030D3" w:rsidRPr="007E0AFF" w:rsidRDefault="00C030D3" w:rsidP="00C030D3">
      <w:pPr>
        <w:spacing w:after="0"/>
        <w:jc w:val="center"/>
        <w:rPr>
          <w:highlight w:val="yellow"/>
        </w:rPr>
      </w:pPr>
      <w:r w:rsidRPr="007E0AFF">
        <w:rPr>
          <w:noProof/>
          <w:highlight w:val="yellow"/>
        </w:rPr>
        <w:lastRenderedPageBreak/>
        <w:drawing>
          <wp:inline distT="0" distB="0" distL="0" distR="0" wp14:anchorId="34FA1DE8" wp14:editId="7A5A2671">
            <wp:extent cx="5943600" cy="44227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Copy B-A hardwar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4422746"/>
                    </a:xfrm>
                    <a:prstGeom prst="rect">
                      <a:avLst/>
                    </a:prstGeom>
                  </pic:spPr>
                </pic:pic>
              </a:graphicData>
            </a:graphic>
          </wp:inline>
        </w:drawing>
      </w:r>
    </w:p>
    <w:p w14:paraId="456AB72C" w14:textId="77777777" w:rsidR="00C030D3" w:rsidRPr="007E0AFF" w:rsidRDefault="00C030D3" w:rsidP="00C030D3">
      <w:pPr>
        <w:spacing w:after="0"/>
        <w:jc w:val="center"/>
        <w:rPr>
          <w:highlight w:val="yellow"/>
        </w:rPr>
      </w:pPr>
    </w:p>
    <w:p w14:paraId="2A01EB7A" w14:textId="77777777" w:rsidR="00C030D3" w:rsidRPr="007E0AFF" w:rsidRDefault="00C030D3" w:rsidP="00C030D3">
      <w:pPr>
        <w:spacing w:after="0"/>
        <w:jc w:val="center"/>
        <w:rPr>
          <w:b/>
          <w:highlight w:val="yellow"/>
        </w:rPr>
      </w:pPr>
      <w:r w:rsidRPr="007E0AFF">
        <w:rPr>
          <w:b/>
          <w:highlight w:val="yellow"/>
        </w:rPr>
        <w:t>Figure 1</w:t>
      </w:r>
      <w:r w:rsidR="00BC39B6" w:rsidRPr="007E0AFF">
        <w:rPr>
          <w:b/>
          <w:highlight w:val="yellow"/>
        </w:rPr>
        <w:t>2</w:t>
      </w:r>
      <w:r w:rsidRPr="007E0AFF">
        <w:rPr>
          <w:b/>
          <w:highlight w:val="yellow"/>
        </w:rPr>
        <w:t>.  Step 4 – Copy h Terms to SensayA</w:t>
      </w:r>
    </w:p>
    <w:p w14:paraId="26B36EA7" w14:textId="77777777" w:rsidR="003E0C4A" w:rsidRPr="007E0AFF" w:rsidRDefault="003E0C4A" w:rsidP="003E0C4A">
      <w:pPr>
        <w:spacing w:after="0"/>
        <w:rPr>
          <w:highlight w:val="yellow"/>
        </w:rPr>
      </w:pPr>
    </w:p>
    <w:p w14:paraId="4CA8D382" w14:textId="77777777" w:rsidR="006216B9" w:rsidRPr="007E0AFF" w:rsidRDefault="00BC39B6" w:rsidP="006216B9">
      <w:pPr>
        <w:spacing w:after="0"/>
        <w:rPr>
          <w:highlight w:val="yellow"/>
        </w:rPr>
      </w:pPr>
      <w:r w:rsidRPr="007E0AFF">
        <w:rPr>
          <w:highlight w:val="yellow"/>
        </w:rPr>
        <w:t>Figure 13</w:t>
      </w:r>
      <w:r w:rsidR="006216B9" w:rsidRPr="007E0AFF">
        <w:rPr>
          <w:highlight w:val="yellow"/>
        </w:rPr>
        <w:t xml:space="preserve"> shows the operation of Step 5.  During Step 5, the final output frame, y</w:t>
      </w:r>
      <w:r w:rsidR="006216B9" w:rsidRPr="007E0AFF">
        <w:rPr>
          <w:highlight w:val="yellow"/>
          <w:vertAlign w:val="superscript"/>
        </w:rPr>
        <w:t>(t)</w:t>
      </w:r>
      <w:r w:rsidR="006216B9" w:rsidRPr="007E0AFF">
        <w:rPr>
          <w:highlight w:val="yellow"/>
        </w:rPr>
        <w:t>, is created.</w:t>
      </w:r>
    </w:p>
    <w:p w14:paraId="03C71013" w14:textId="77777777" w:rsidR="006216B9" w:rsidRPr="007E0AFF" w:rsidRDefault="006216B9" w:rsidP="006216B9">
      <w:pPr>
        <w:spacing w:after="0"/>
        <w:rPr>
          <w:highlight w:val="yellow"/>
        </w:rPr>
      </w:pPr>
    </w:p>
    <w:p w14:paraId="06C06752" w14:textId="77777777" w:rsidR="006216B9" w:rsidRPr="007E0AFF" w:rsidRDefault="006216B9" w:rsidP="006216B9">
      <w:pPr>
        <w:spacing w:after="0"/>
        <w:rPr>
          <w:highlight w:val="yellow"/>
        </w:rPr>
      </w:pPr>
      <w:r w:rsidRPr="007E0AFF">
        <w:rPr>
          <w:highlight w:val="yellow"/>
        </w:rPr>
        <w:t>The array h</w:t>
      </w:r>
      <w:r w:rsidRPr="007E0AFF">
        <w:rPr>
          <w:highlight w:val="yellow"/>
          <w:vertAlign w:val="superscript"/>
        </w:rPr>
        <w:t xml:space="preserve">(t) </w:t>
      </w:r>
      <w:r w:rsidRPr="007E0AFF">
        <w:rPr>
          <w:highlight w:val="yellow"/>
        </w:rPr>
        <w:t xml:space="preserve">is sent by SensayB, now operating as the modulator with LaserA off and LaserB on, through a lens, producing a Fourier transform at Antilles. </w:t>
      </w:r>
      <w:r w:rsidR="00344031" w:rsidRPr="007E0AFF">
        <w:rPr>
          <w:highlight w:val="yellow"/>
        </w:rPr>
        <w:t xml:space="preserve"> Sixteen filter sets, denoted W, are</w:t>
      </w:r>
      <w:r w:rsidRPr="007E0AFF">
        <w:rPr>
          <w:highlight w:val="yellow"/>
        </w:rPr>
        <w:t xml:space="preserve"> applied and the convolved result is sensed by SensayA.</w:t>
      </w:r>
    </w:p>
    <w:p w14:paraId="1E487408" w14:textId="77777777" w:rsidR="006216B9" w:rsidRPr="007E0AFF" w:rsidRDefault="006216B9" w:rsidP="006216B9">
      <w:pPr>
        <w:spacing w:after="0"/>
        <w:rPr>
          <w:highlight w:val="yellow"/>
        </w:rPr>
      </w:pPr>
    </w:p>
    <w:p w14:paraId="5C981612" w14:textId="77777777" w:rsidR="006216B9" w:rsidRPr="007E0AFF" w:rsidRDefault="006216B9" w:rsidP="006216B9">
      <w:pPr>
        <w:spacing w:after="0"/>
        <w:rPr>
          <w:highlight w:val="yellow"/>
        </w:rPr>
      </w:pPr>
      <w:r w:rsidRPr="007E0AFF">
        <w:rPr>
          <w:highlight w:val="yellow"/>
        </w:rPr>
        <w:t>The results are then summed to the "c" term, a series of sixteen analog voltages, and the resulting frame, y</w:t>
      </w:r>
      <w:r w:rsidRPr="007E0AFF">
        <w:rPr>
          <w:highlight w:val="yellow"/>
          <w:vertAlign w:val="superscript"/>
        </w:rPr>
        <w:t>(t)</w:t>
      </w:r>
      <w:r w:rsidRPr="007E0AFF">
        <w:rPr>
          <w:highlight w:val="yellow"/>
        </w:rPr>
        <w:t>, is output from the digital level interface back to the FPGA.</w:t>
      </w:r>
    </w:p>
    <w:p w14:paraId="51938F19" w14:textId="77777777" w:rsidR="00344031" w:rsidRPr="007E0AFF" w:rsidRDefault="00344031" w:rsidP="006216B9">
      <w:pPr>
        <w:spacing w:after="0"/>
        <w:rPr>
          <w:highlight w:val="yellow"/>
        </w:rPr>
      </w:pPr>
    </w:p>
    <w:p w14:paraId="24E594C4" w14:textId="77777777" w:rsidR="00344031" w:rsidRPr="007E0AFF" w:rsidRDefault="00344031" w:rsidP="006216B9">
      <w:pPr>
        <w:spacing w:after="0"/>
        <w:rPr>
          <w:highlight w:val="yellow"/>
        </w:rPr>
      </w:pPr>
      <w:r w:rsidRPr="007E0AFF">
        <w:rPr>
          <w:highlight w:val="yellow"/>
        </w:rPr>
        <w:t>At this point, another frame of data is input to the PNN and the operation begins over again at Step 1.</w:t>
      </w:r>
    </w:p>
    <w:p w14:paraId="1688DF26" w14:textId="77777777" w:rsidR="006216B9" w:rsidRPr="007E0AFF" w:rsidRDefault="006216B9" w:rsidP="003E0C4A">
      <w:pPr>
        <w:spacing w:after="0"/>
        <w:rPr>
          <w:highlight w:val="yellow"/>
        </w:rPr>
      </w:pPr>
    </w:p>
    <w:p w14:paraId="1BE57445" w14:textId="77777777" w:rsidR="003E0C4A" w:rsidRPr="007E0AFF" w:rsidRDefault="003E0C4A" w:rsidP="003E0C4A">
      <w:pPr>
        <w:spacing w:after="0"/>
        <w:jc w:val="center"/>
        <w:rPr>
          <w:highlight w:val="yellow"/>
        </w:rPr>
      </w:pPr>
      <w:r w:rsidRPr="007E0AFF">
        <w:rPr>
          <w:noProof/>
          <w:highlight w:val="yellow"/>
        </w:rPr>
        <w:lastRenderedPageBreak/>
        <w:drawing>
          <wp:inline distT="0" distB="0" distL="0" distR="0" wp14:anchorId="6F81C318" wp14:editId="60266E45">
            <wp:extent cx="5943539" cy="7444105"/>
            <wp:effectExtent l="0" t="0" r="63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equation W.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539" cy="7444105"/>
                    </a:xfrm>
                    <a:prstGeom prst="rect">
                      <a:avLst/>
                    </a:prstGeom>
                  </pic:spPr>
                </pic:pic>
              </a:graphicData>
            </a:graphic>
          </wp:inline>
        </w:drawing>
      </w:r>
    </w:p>
    <w:p w14:paraId="4CAA4F23" w14:textId="77777777" w:rsidR="003E0C4A" w:rsidRPr="007E0AFF" w:rsidRDefault="003E0C4A" w:rsidP="003E0C4A">
      <w:pPr>
        <w:spacing w:after="0"/>
        <w:jc w:val="center"/>
        <w:rPr>
          <w:highlight w:val="yellow"/>
        </w:rPr>
      </w:pPr>
    </w:p>
    <w:p w14:paraId="3CAAC3E9" w14:textId="77777777" w:rsidR="00BF0FF1" w:rsidRPr="007E0AFF" w:rsidRDefault="00BC39B6" w:rsidP="00BF0FF1">
      <w:pPr>
        <w:spacing w:after="0"/>
        <w:jc w:val="center"/>
        <w:rPr>
          <w:b/>
          <w:highlight w:val="yellow"/>
        </w:rPr>
      </w:pPr>
      <w:r w:rsidRPr="007E0AFF">
        <w:rPr>
          <w:b/>
          <w:highlight w:val="yellow"/>
        </w:rPr>
        <w:t>Figure 13</w:t>
      </w:r>
      <w:r w:rsidR="00BF0FF1" w:rsidRPr="007E0AFF">
        <w:rPr>
          <w:b/>
          <w:highlight w:val="yellow"/>
        </w:rPr>
        <w:t xml:space="preserve">.  Step 5 </w:t>
      </w:r>
      <w:r w:rsidR="00B32E72" w:rsidRPr="007E0AFF">
        <w:rPr>
          <w:b/>
          <w:highlight w:val="yellow"/>
        </w:rPr>
        <w:t>–</w:t>
      </w:r>
      <w:r w:rsidR="00BF0FF1" w:rsidRPr="007E0AFF">
        <w:rPr>
          <w:b/>
          <w:highlight w:val="yellow"/>
        </w:rPr>
        <w:t xml:space="preserve"> Calculate</w:t>
      </w:r>
      <w:r w:rsidR="00B32E72" w:rsidRPr="007E0AFF">
        <w:rPr>
          <w:b/>
          <w:highlight w:val="yellow"/>
        </w:rPr>
        <w:t xml:space="preserve"> the</w:t>
      </w:r>
      <w:r w:rsidR="00BF0FF1" w:rsidRPr="007E0AFF">
        <w:rPr>
          <w:b/>
          <w:highlight w:val="yellow"/>
        </w:rPr>
        <w:t xml:space="preserve"> y Term, the Result</w:t>
      </w:r>
    </w:p>
    <w:p w14:paraId="7E2AA572" w14:textId="77777777" w:rsidR="003E0C4A" w:rsidRPr="007E0AFF" w:rsidRDefault="003E0C4A" w:rsidP="003E0C4A">
      <w:pPr>
        <w:spacing w:after="0"/>
        <w:jc w:val="center"/>
        <w:rPr>
          <w:highlight w:val="yellow"/>
        </w:rPr>
      </w:pPr>
    </w:p>
    <w:p w14:paraId="451A0485" w14:textId="77777777" w:rsidR="003E0C4A" w:rsidRPr="007E0AFF" w:rsidRDefault="003E0C4A" w:rsidP="003E0C4A">
      <w:pPr>
        <w:spacing w:after="0"/>
        <w:jc w:val="center"/>
        <w:rPr>
          <w:highlight w:val="yellow"/>
        </w:rPr>
      </w:pPr>
    </w:p>
    <w:p w14:paraId="122C30C5" w14:textId="77777777" w:rsidR="003E0C4A" w:rsidRPr="007E0AFF" w:rsidRDefault="003E0C4A" w:rsidP="003E0C4A">
      <w:pPr>
        <w:spacing w:after="0"/>
        <w:rPr>
          <w:b/>
          <w:highlight w:val="yellow"/>
        </w:rPr>
      </w:pPr>
      <w:r w:rsidRPr="007E0AFF">
        <w:rPr>
          <w:b/>
          <w:highlight w:val="yellow"/>
        </w:rPr>
        <w:t>3.2  Performance</w:t>
      </w:r>
    </w:p>
    <w:p w14:paraId="4457AFDC" w14:textId="77777777" w:rsidR="003E0C4A" w:rsidRPr="007E0AFF" w:rsidRDefault="003E0C4A" w:rsidP="003E0C4A">
      <w:pPr>
        <w:spacing w:after="0"/>
        <w:rPr>
          <w:highlight w:val="yellow"/>
        </w:rPr>
      </w:pPr>
    </w:p>
    <w:p w14:paraId="730270E6" w14:textId="77777777" w:rsidR="003E0C4A" w:rsidRPr="007E0AFF" w:rsidRDefault="00A25003" w:rsidP="003E0C4A">
      <w:pPr>
        <w:spacing w:after="0"/>
        <w:rPr>
          <w:highlight w:val="yellow"/>
        </w:rPr>
      </w:pPr>
      <w:r w:rsidRPr="007E0AFF">
        <w:rPr>
          <w:highlight w:val="yellow"/>
        </w:rPr>
        <w:t xml:space="preserve">The LD-MU team has analyzed the time required for the steps described above.  </w:t>
      </w:r>
      <w:r w:rsidR="003E0C4A" w:rsidRPr="007E0AFF">
        <w:rPr>
          <w:highlight w:val="yellow"/>
        </w:rPr>
        <w:t xml:space="preserve">The approximate </w:t>
      </w:r>
      <w:r w:rsidRPr="007E0AFF">
        <w:rPr>
          <w:highlight w:val="yellow"/>
        </w:rPr>
        <w:t>duration</w:t>
      </w:r>
      <w:r w:rsidR="00BC39B6" w:rsidRPr="007E0AFF">
        <w:rPr>
          <w:highlight w:val="yellow"/>
        </w:rPr>
        <w:t xml:space="preserve"> </w:t>
      </w:r>
      <w:r w:rsidR="003E0C4A" w:rsidRPr="007E0AFF">
        <w:rPr>
          <w:highlight w:val="yellow"/>
        </w:rPr>
        <w:t xml:space="preserve">for each </w:t>
      </w:r>
      <w:r w:rsidR="00BC39B6" w:rsidRPr="007E0AFF">
        <w:rPr>
          <w:highlight w:val="yellow"/>
        </w:rPr>
        <w:t>step is shown in the table below.</w:t>
      </w:r>
    </w:p>
    <w:p w14:paraId="3FB20990" w14:textId="77777777" w:rsidR="00BC39B6" w:rsidRPr="007E0AFF" w:rsidRDefault="00BC39B6" w:rsidP="003E0C4A">
      <w:pPr>
        <w:spacing w:after="0"/>
        <w:rPr>
          <w:highlight w:val="yellow"/>
        </w:rPr>
      </w:pPr>
    </w:p>
    <w:p w14:paraId="2C25A345" w14:textId="77777777" w:rsidR="003E0C4A" w:rsidRPr="007E0AFF" w:rsidRDefault="003E0C4A" w:rsidP="006C0267">
      <w:pPr>
        <w:spacing w:after="0"/>
        <w:jc w:val="center"/>
        <w:rPr>
          <w:highlight w:val="yellow"/>
        </w:rPr>
      </w:pPr>
      <w:r w:rsidRPr="007E0AFF">
        <w:rPr>
          <w:noProof/>
          <w:highlight w:val="yellow"/>
        </w:rPr>
        <w:drawing>
          <wp:inline distT="0" distB="0" distL="0" distR="0" wp14:anchorId="3D614554" wp14:editId="57AD6F72">
            <wp:extent cx="1152144" cy="10424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 Tim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52144" cy="1042416"/>
                    </a:xfrm>
                    <a:prstGeom prst="rect">
                      <a:avLst/>
                    </a:prstGeom>
                  </pic:spPr>
                </pic:pic>
              </a:graphicData>
            </a:graphic>
          </wp:inline>
        </w:drawing>
      </w:r>
    </w:p>
    <w:p w14:paraId="3AF54C42" w14:textId="77777777" w:rsidR="003E0C4A" w:rsidRPr="007E0AFF" w:rsidRDefault="003E0C4A" w:rsidP="003E0C4A">
      <w:pPr>
        <w:spacing w:after="0"/>
        <w:rPr>
          <w:highlight w:val="yellow"/>
        </w:rPr>
      </w:pPr>
    </w:p>
    <w:p w14:paraId="6F7B50AC" w14:textId="77777777" w:rsidR="003E0C4A" w:rsidRPr="007E0AFF" w:rsidRDefault="003E0C4A" w:rsidP="003E0C4A">
      <w:pPr>
        <w:spacing w:after="0"/>
        <w:rPr>
          <w:highlight w:val="yellow"/>
        </w:rPr>
      </w:pPr>
      <w:r w:rsidRPr="007E0AFF">
        <w:rPr>
          <w:highlight w:val="yellow"/>
        </w:rPr>
        <w:t xml:space="preserve">Step 1, Image Load, dominates the timing. </w:t>
      </w:r>
      <w:r w:rsidR="00BC39B6" w:rsidRPr="007E0AFF">
        <w:rPr>
          <w:highlight w:val="yellow"/>
        </w:rPr>
        <w:t xml:space="preserve"> Note that </w:t>
      </w:r>
      <w:r w:rsidR="00A54E7D" w:rsidRPr="007E0AFF">
        <w:rPr>
          <w:highlight w:val="yellow"/>
        </w:rPr>
        <w:t xml:space="preserve">because </w:t>
      </w:r>
      <w:r w:rsidR="00BC39B6" w:rsidRPr="007E0AFF">
        <w:rPr>
          <w:highlight w:val="yellow"/>
        </w:rPr>
        <w:t>Step 1</w:t>
      </w:r>
      <w:r w:rsidRPr="007E0AFF">
        <w:rPr>
          <w:highlight w:val="yellow"/>
        </w:rPr>
        <w:t xml:space="preserve"> </w:t>
      </w:r>
      <w:r w:rsidR="00A54E7D" w:rsidRPr="007E0AFF">
        <w:rPr>
          <w:highlight w:val="yellow"/>
        </w:rPr>
        <w:t>just loads values into the SensayA cache, the Sensay</w:t>
      </w:r>
      <w:r w:rsidRPr="007E0AFF">
        <w:rPr>
          <w:highlight w:val="yellow"/>
        </w:rPr>
        <w:t xml:space="preserve"> </w:t>
      </w:r>
      <w:r w:rsidR="00A54E7D" w:rsidRPr="007E0AFF">
        <w:rPr>
          <w:highlight w:val="yellow"/>
        </w:rPr>
        <w:t xml:space="preserve">and Antilles devices are not used during this step and therefore Steps 2-5 can be run </w:t>
      </w:r>
      <w:r w:rsidRPr="007E0AFF">
        <w:rPr>
          <w:highlight w:val="yellow"/>
        </w:rPr>
        <w:t>concurrent</w:t>
      </w:r>
      <w:r w:rsidR="00921EE2" w:rsidRPr="007E0AFF">
        <w:rPr>
          <w:highlight w:val="yellow"/>
        </w:rPr>
        <w:t>ly</w:t>
      </w:r>
      <w:r w:rsidRPr="007E0AFF">
        <w:rPr>
          <w:highlight w:val="yellow"/>
        </w:rPr>
        <w:t xml:space="preserve"> </w:t>
      </w:r>
      <w:r w:rsidR="00A54E7D" w:rsidRPr="007E0AFF">
        <w:rPr>
          <w:highlight w:val="yellow"/>
        </w:rPr>
        <w:t>with Step 1</w:t>
      </w:r>
      <w:r w:rsidRPr="007E0AFF">
        <w:rPr>
          <w:highlight w:val="yellow"/>
        </w:rPr>
        <w:t>.</w:t>
      </w:r>
    </w:p>
    <w:p w14:paraId="68D2C860" w14:textId="77777777" w:rsidR="003E0C4A" w:rsidRPr="007E0AFF" w:rsidRDefault="003E0C4A" w:rsidP="003E0C4A">
      <w:pPr>
        <w:spacing w:after="0"/>
        <w:rPr>
          <w:highlight w:val="yellow"/>
        </w:rPr>
      </w:pPr>
    </w:p>
    <w:p w14:paraId="795DE84F" w14:textId="77777777" w:rsidR="003E0C4A" w:rsidRPr="007E0AFF" w:rsidRDefault="003E0C4A" w:rsidP="003E0C4A">
      <w:pPr>
        <w:spacing w:after="0"/>
        <w:rPr>
          <w:b/>
          <w:highlight w:val="yellow"/>
        </w:rPr>
      </w:pPr>
      <w:r w:rsidRPr="007E0AFF">
        <w:rPr>
          <w:b/>
          <w:highlight w:val="yellow"/>
        </w:rPr>
        <w:t>3.2.1  Fastest Frame Rate</w:t>
      </w:r>
    </w:p>
    <w:p w14:paraId="22A60BF2" w14:textId="77777777" w:rsidR="003E0C4A" w:rsidRPr="007E0AFF" w:rsidRDefault="003E0C4A" w:rsidP="003E0C4A">
      <w:pPr>
        <w:spacing w:after="0"/>
        <w:rPr>
          <w:highlight w:val="yellow"/>
        </w:rPr>
      </w:pPr>
    </w:p>
    <w:p w14:paraId="57251675" w14:textId="77777777" w:rsidR="003E0C4A" w:rsidRPr="007E0AFF" w:rsidRDefault="003E0C4A" w:rsidP="003E0C4A">
      <w:pPr>
        <w:spacing w:after="0"/>
        <w:rPr>
          <w:highlight w:val="yellow"/>
        </w:rPr>
      </w:pPr>
      <w:r w:rsidRPr="007E0AFF">
        <w:rPr>
          <w:highlight w:val="yellow"/>
        </w:rPr>
        <w:t>Run concurrently, the full-speed timing diagram is:</w:t>
      </w:r>
    </w:p>
    <w:p w14:paraId="44DB74A6" w14:textId="77777777" w:rsidR="003441A5" w:rsidRPr="007E0AFF" w:rsidRDefault="003441A5" w:rsidP="003E0C4A">
      <w:pPr>
        <w:spacing w:after="0"/>
        <w:rPr>
          <w:highlight w:val="yellow"/>
        </w:rPr>
      </w:pPr>
    </w:p>
    <w:p w14:paraId="3216DE98" w14:textId="77777777" w:rsidR="003E0C4A" w:rsidRPr="007E0AFF" w:rsidRDefault="003E0C4A" w:rsidP="006C0267">
      <w:pPr>
        <w:spacing w:after="0"/>
        <w:jc w:val="center"/>
        <w:rPr>
          <w:highlight w:val="yellow"/>
        </w:rPr>
      </w:pPr>
      <w:r w:rsidRPr="007E0AFF">
        <w:rPr>
          <w:noProof/>
          <w:highlight w:val="yellow"/>
        </w:rPr>
        <w:drawing>
          <wp:inline distT="0" distB="0" distL="0" distR="0" wp14:anchorId="339950A4" wp14:editId="1BB77075">
            <wp:extent cx="1472184" cy="13258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t Timing.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472184" cy="1325880"/>
                    </a:xfrm>
                    <a:prstGeom prst="rect">
                      <a:avLst/>
                    </a:prstGeom>
                  </pic:spPr>
                </pic:pic>
              </a:graphicData>
            </a:graphic>
          </wp:inline>
        </w:drawing>
      </w:r>
    </w:p>
    <w:p w14:paraId="32664257" w14:textId="77777777" w:rsidR="003E0C4A" w:rsidRPr="007E0AFF" w:rsidRDefault="003E0C4A" w:rsidP="006C0267">
      <w:pPr>
        <w:spacing w:after="0"/>
        <w:jc w:val="center"/>
        <w:rPr>
          <w:highlight w:val="yellow"/>
        </w:rPr>
      </w:pPr>
    </w:p>
    <w:p w14:paraId="180BC445" w14:textId="77777777" w:rsidR="003E0C4A" w:rsidRPr="007E0AFF" w:rsidRDefault="003E0C4A" w:rsidP="003E0C4A">
      <w:pPr>
        <w:spacing w:after="0"/>
        <w:rPr>
          <w:highlight w:val="yellow"/>
        </w:rPr>
      </w:pPr>
    </w:p>
    <w:p w14:paraId="16755B8B" w14:textId="77777777" w:rsidR="003E0C4A" w:rsidRPr="007E0AFF" w:rsidRDefault="003E0C4A" w:rsidP="003E0C4A">
      <w:pPr>
        <w:spacing w:after="0"/>
        <w:rPr>
          <w:highlight w:val="yellow"/>
        </w:rPr>
      </w:pPr>
      <w:r w:rsidRPr="007E0AFF">
        <w:rPr>
          <w:highlight w:val="yellow"/>
        </w:rPr>
        <w:t>Clearly Steps 2 through 5 spend the majority of their time waitin</w:t>
      </w:r>
      <w:r w:rsidR="00021694" w:rsidRPr="007E0AFF">
        <w:rPr>
          <w:highlight w:val="yellow"/>
        </w:rPr>
        <w:t>g for the next image. Since these steps do not</w:t>
      </w:r>
      <w:r w:rsidRPr="007E0AFF">
        <w:rPr>
          <w:highlight w:val="yellow"/>
        </w:rPr>
        <w:t xml:space="preserve"> need to run at full speed and since the PNN sections are independent, a power-optimized setting </w:t>
      </w:r>
      <w:r w:rsidR="00021694" w:rsidRPr="007E0AFF">
        <w:rPr>
          <w:highlight w:val="yellow"/>
        </w:rPr>
        <w:t>can be</w:t>
      </w:r>
      <w:r w:rsidRPr="007E0AFF">
        <w:rPr>
          <w:highlight w:val="yellow"/>
        </w:rPr>
        <w:t xml:space="preserve"> used</w:t>
      </w:r>
      <w:r w:rsidR="00447331" w:rsidRPr="007E0AFF">
        <w:rPr>
          <w:highlight w:val="yellow"/>
        </w:rPr>
        <w:t xml:space="preserve"> where Steps 2-5 are run slower to reduce power consumption</w:t>
      </w:r>
      <w:r w:rsidRPr="007E0AFF">
        <w:rPr>
          <w:highlight w:val="yellow"/>
        </w:rPr>
        <w:t xml:space="preserve">. </w:t>
      </w:r>
      <w:r w:rsidR="00021694" w:rsidRPr="007E0AFF">
        <w:rPr>
          <w:highlight w:val="yellow"/>
        </w:rPr>
        <w:t xml:space="preserve"> </w:t>
      </w:r>
      <w:r w:rsidR="00447331" w:rsidRPr="007E0AFF">
        <w:rPr>
          <w:highlight w:val="yellow"/>
        </w:rPr>
        <w:t>When Steps 2-5 are run at</w:t>
      </w:r>
      <w:r w:rsidRPr="007E0AFF">
        <w:rPr>
          <w:highlight w:val="yellow"/>
        </w:rPr>
        <w:t xml:space="preserve"> 40% </w:t>
      </w:r>
      <w:r w:rsidR="00447331" w:rsidRPr="007E0AFF">
        <w:rPr>
          <w:highlight w:val="yellow"/>
        </w:rPr>
        <w:t xml:space="preserve">of the maximum possible </w:t>
      </w:r>
      <w:r w:rsidRPr="007E0AFF">
        <w:rPr>
          <w:highlight w:val="yellow"/>
        </w:rPr>
        <w:t>speed, the timing is:</w:t>
      </w:r>
    </w:p>
    <w:p w14:paraId="2F459A1F" w14:textId="77777777" w:rsidR="00447331" w:rsidRPr="007E0AFF" w:rsidRDefault="00447331" w:rsidP="003E0C4A">
      <w:pPr>
        <w:spacing w:after="0"/>
        <w:rPr>
          <w:highlight w:val="yellow"/>
        </w:rPr>
      </w:pPr>
    </w:p>
    <w:p w14:paraId="1C365AB3" w14:textId="77777777" w:rsidR="003E0C4A" w:rsidRPr="007E0AFF" w:rsidRDefault="003E0C4A" w:rsidP="006C0267">
      <w:pPr>
        <w:spacing w:after="0"/>
        <w:jc w:val="center"/>
        <w:rPr>
          <w:highlight w:val="yellow"/>
        </w:rPr>
      </w:pPr>
      <w:r w:rsidRPr="007E0AFF">
        <w:rPr>
          <w:noProof/>
          <w:highlight w:val="yellow"/>
        </w:rPr>
        <w:drawing>
          <wp:inline distT="0" distB="0" distL="0" distR="0" wp14:anchorId="6761F9EA" wp14:editId="34BD75CD">
            <wp:extent cx="1453896" cy="13167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t Timing low power 40.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453896" cy="1316736"/>
                    </a:xfrm>
                    <a:prstGeom prst="rect">
                      <a:avLst/>
                    </a:prstGeom>
                  </pic:spPr>
                </pic:pic>
              </a:graphicData>
            </a:graphic>
          </wp:inline>
        </w:drawing>
      </w:r>
    </w:p>
    <w:p w14:paraId="6C424AC9" w14:textId="77777777" w:rsidR="003E0C4A" w:rsidRPr="007E0AFF" w:rsidRDefault="003E0C4A" w:rsidP="006C0267">
      <w:pPr>
        <w:spacing w:after="0"/>
        <w:jc w:val="center"/>
        <w:rPr>
          <w:highlight w:val="yellow"/>
        </w:rPr>
      </w:pPr>
      <w:r w:rsidRPr="007E0AFF">
        <w:rPr>
          <w:highlight w:val="yellow"/>
        </w:rPr>
        <w:t>Optimized Power Fastest Frame</w:t>
      </w:r>
      <w:r w:rsidR="00320D25" w:rsidRPr="007E0AFF">
        <w:rPr>
          <w:highlight w:val="yellow"/>
        </w:rPr>
        <w:t xml:space="preserve"> R</w:t>
      </w:r>
      <w:r w:rsidRPr="007E0AFF">
        <w:rPr>
          <w:highlight w:val="yellow"/>
        </w:rPr>
        <w:t>ate Mode</w:t>
      </w:r>
    </w:p>
    <w:p w14:paraId="463BDEFB" w14:textId="77777777" w:rsidR="003E0C4A" w:rsidRPr="007E0AFF" w:rsidRDefault="003E0C4A" w:rsidP="003E0C4A">
      <w:pPr>
        <w:spacing w:after="0"/>
        <w:rPr>
          <w:highlight w:val="yellow"/>
        </w:rPr>
      </w:pPr>
    </w:p>
    <w:p w14:paraId="01E614A2" w14:textId="77777777" w:rsidR="003E0C4A" w:rsidRPr="007E0AFF" w:rsidRDefault="003E0C4A" w:rsidP="003E0C4A">
      <w:pPr>
        <w:spacing w:after="0"/>
        <w:rPr>
          <w:highlight w:val="yellow"/>
        </w:rPr>
      </w:pPr>
      <w:r w:rsidRPr="007E0AFF">
        <w:rPr>
          <w:highlight w:val="yellow"/>
        </w:rPr>
        <w:lastRenderedPageBreak/>
        <w:t>Steps</w:t>
      </w:r>
      <w:r w:rsidR="00962E25" w:rsidRPr="007E0AFF">
        <w:rPr>
          <w:highlight w:val="yellow"/>
        </w:rPr>
        <w:t xml:space="preserve"> 2-5</w:t>
      </w:r>
      <w:r w:rsidRPr="007E0AFF">
        <w:rPr>
          <w:highlight w:val="yellow"/>
        </w:rPr>
        <w:t xml:space="preserve"> still finish </w:t>
      </w:r>
      <w:r w:rsidR="00962E25" w:rsidRPr="007E0AFF">
        <w:rPr>
          <w:highlight w:val="yellow"/>
        </w:rPr>
        <w:t>before Step 1</w:t>
      </w:r>
      <w:r w:rsidRPr="007E0AFF">
        <w:rPr>
          <w:highlight w:val="yellow"/>
        </w:rPr>
        <w:t>, but the overall power use is now about 70% of that used at the full-speed setting while the overall cycle time remains the same.</w:t>
      </w:r>
    </w:p>
    <w:p w14:paraId="72B24F55" w14:textId="77777777" w:rsidR="003E0C4A" w:rsidRPr="007E0AFF" w:rsidRDefault="003E0C4A" w:rsidP="003E0C4A">
      <w:pPr>
        <w:spacing w:after="0"/>
        <w:rPr>
          <w:highlight w:val="yellow"/>
        </w:rPr>
      </w:pPr>
    </w:p>
    <w:p w14:paraId="3D9A70D5" w14:textId="77777777" w:rsidR="003E0C4A" w:rsidRPr="007E0AFF" w:rsidRDefault="003E0C4A" w:rsidP="003E0C4A">
      <w:pPr>
        <w:spacing w:after="0"/>
        <w:rPr>
          <w:highlight w:val="yellow"/>
        </w:rPr>
      </w:pPr>
      <w:r w:rsidRPr="007E0AFF">
        <w:rPr>
          <w:highlight w:val="yellow"/>
        </w:rPr>
        <w:t>The ingest rate for 768x768 pixel monochromatic images for th</w:t>
      </w:r>
      <w:r w:rsidR="000534B5" w:rsidRPr="007E0AFF">
        <w:rPr>
          <w:highlight w:val="yellow"/>
        </w:rPr>
        <w:t>is system is about 62 μs or 16 k</w:t>
      </w:r>
      <w:r w:rsidRPr="007E0AFF">
        <w:rPr>
          <w:highlight w:val="yellow"/>
        </w:rPr>
        <w:t xml:space="preserve">Hz. </w:t>
      </w:r>
      <w:r w:rsidR="000534B5" w:rsidRPr="007E0AFF">
        <w:rPr>
          <w:highlight w:val="yellow"/>
        </w:rPr>
        <w:t xml:space="preserve"> This frame rate is much faster than the expected frame rate for the HGV application, but the processing speed of Look Dynamic’s PNN could be used to advantage in many other applications.</w:t>
      </w:r>
    </w:p>
    <w:p w14:paraId="68E77D02" w14:textId="77777777" w:rsidR="003E0C4A" w:rsidRPr="007E0AFF" w:rsidRDefault="003E0C4A" w:rsidP="003E0C4A">
      <w:pPr>
        <w:spacing w:after="0"/>
        <w:rPr>
          <w:highlight w:val="yellow"/>
        </w:rPr>
      </w:pPr>
    </w:p>
    <w:p w14:paraId="13B3A992" w14:textId="77777777" w:rsidR="003E0C4A" w:rsidRPr="007E0AFF" w:rsidRDefault="003E0C4A" w:rsidP="003E0C4A">
      <w:pPr>
        <w:spacing w:after="0"/>
        <w:rPr>
          <w:highlight w:val="yellow"/>
        </w:rPr>
      </w:pPr>
      <w:r w:rsidRPr="007E0AFF">
        <w:rPr>
          <w:highlight w:val="yellow"/>
        </w:rPr>
        <w:t xml:space="preserve">Latency in this mode is two frame times, or about 124 μs, </w:t>
      </w:r>
      <w:r w:rsidR="00227B45" w:rsidRPr="007E0AFF">
        <w:rPr>
          <w:highlight w:val="yellow"/>
        </w:rPr>
        <w:t>for</w:t>
      </w:r>
      <w:r w:rsidRPr="007E0AFF">
        <w:rPr>
          <w:highlight w:val="yellow"/>
        </w:rPr>
        <w:t xml:space="preserve"> the PNN module. </w:t>
      </w:r>
      <w:r w:rsidR="00227B45" w:rsidRPr="007E0AFF">
        <w:rPr>
          <w:highlight w:val="yellow"/>
        </w:rPr>
        <w:t xml:space="preserve"> In addition,</w:t>
      </w:r>
      <w:r w:rsidRPr="007E0AFF">
        <w:rPr>
          <w:highlight w:val="yellow"/>
        </w:rPr>
        <w:t xml:space="preserve"> there will be two more frame times involved in the system digital upload and download, so </w:t>
      </w:r>
      <w:r w:rsidR="00227B45" w:rsidRPr="007E0AFF">
        <w:rPr>
          <w:highlight w:val="yellow"/>
        </w:rPr>
        <w:t xml:space="preserve">the latency is </w:t>
      </w:r>
      <w:r w:rsidRPr="007E0AFF">
        <w:rPr>
          <w:highlight w:val="yellow"/>
        </w:rPr>
        <w:t xml:space="preserve">four frame times total, or about 248 μs is expected. </w:t>
      </w:r>
      <w:r w:rsidR="00227B45" w:rsidRPr="007E0AFF">
        <w:rPr>
          <w:highlight w:val="yellow"/>
        </w:rPr>
        <w:t xml:space="preserve"> This low latency is expected to not be significant for almost all applications of this technology.</w:t>
      </w:r>
      <w:r w:rsidR="00921EE2" w:rsidRPr="007E0AFF">
        <w:rPr>
          <w:highlight w:val="yellow"/>
        </w:rPr>
        <w:t xml:space="preserve">  However, an even lower latency mode is described in Section 3.2.2.</w:t>
      </w:r>
    </w:p>
    <w:p w14:paraId="6E7CF278" w14:textId="77777777" w:rsidR="003E0C4A" w:rsidRPr="007E0AFF" w:rsidRDefault="003E0C4A" w:rsidP="003E0C4A">
      <w:pPr>
        <w:spacing w:after="0"/>
        <w:rPr>
          <w:highlight w:val="yellow"/>
        </w:rPr>
      </w:pPr>
    </w:p>
    <w:p w14:paraId="4A6EDAC8" w14:textId="77777777" w:rsidR="003E0C4A" w:rsidRPr="007E0AFF" w:rsidRDefault="003E0C4A" w:rsidP="003E0C4A">
      <w:pPr>
        <w:spacing w:after="0"/>
        <w:rPr>
          <w:highlight w:val="yellow"/>
        </w:rPr>
      </w:pPr>
      <w:r w:rsidRPr="007E0AFF">
        <w:rPr>
          <w:highlight w:val="yellow"/>
        </w:rPr>
        <w:t xml:space="preserve">Power for the PNN module and its interface in this mode, including the FPGA but not including the external electronics needed to upload and download images, is expected to be well under </w:t>
      </w:r>
      <w:r w:rsidR="00227B45" w:rsidRPr="007E0AFF">
        <w:rPr>
          <w:highlight w:val="yellow"/>
        </w:rPr>
        <w:t>1</w:t>
      </w:r>
      <w:r w:rsidRPr="007E0AFF">
        <w:rPr>
          <w:highlight w:val="yellow"/>
        </w:rPr>
        <w:t xml:space="preserve"> </w:t>
      </w:r>
      <w:r w:rsidR="00227B45" w:rsidRPr="007E0AFF">
        <w:rPr>
          <w:highlight w:val="yellow"/>
        </w:rPr>
        <w:t>W</w:t>
      </w:r>
      <w:r w:rsidRPr="007E0AFF">
        <w:rPr>
          <w:highlight w:val="yellow"/>
        </w:rPr>
        <w:t>.</w:t>
      </w:r>
    </w:p>
    <w:p w14:paraId="19CC07CB" w14:textId="77777777" w:rsidR="003E0C4A" w:rsidRPr="007E0AFF" w:rsidRDefault="003E0C4A" w:rsidP="003E0C4A">
      <w:pPr>
        <w:spacing w:after="0"/>
        <w:rPr>
          <w:highlight w:val="yellow"/>
        </w:rPr>
      </w:pPr>
    </w:p>
    <w:p w14:paraId="4353C81E" w14:textId="77777777" w:rsidR="003E0C4A" w:rsidRPr="007E0AFF" w:rsidRDefault="003E0C4A" w:rsidP="003E0C4A">
      <w:pPr>
        <w:spacing w:after="0"/>
        <w:rPr>
          <w:highlight w:val="yellow"/>
        </w:rPr>
      </w:pPr>
      <w:r w:rsidRPr="007E0AFF">
        <w:rPr>
          <w:b/>
          <w:highlight w:val="yellow"/>
        </w:rPr>
        <w:t>3.2.2  Lowest Latency</w:t>
      </w:r>
      <w:r w:rsidR="00921EE2" w:rsidRPr="007E0AFF">
        <w:rPr>
          <w:b/>
          <w:highlight w:val="yellow"/>
        </w:rPr>
        <w:t xml:space="preserve"> </w:t>
      </w:r>
      <w:commentRangeStart w:id="1"/>
      <w:r w:rsidR="00921EE2" w:rsidRPr="007E0AFF">
        <w:rPr>
          <w:b/>
          <w:highlight w:val="yellow"/>
        </w:rPr>
        <w:t>Mode</w:t>
      </w:r>
      <w:commentRangeEnd w:id="1"/>
      <w:r w:rsidR="00E66976" w:rsidRPr="007E0AFF">
        <w:rPr>
          <w:rStyle w:val="CommentReference"/>
          <w:highlight w:val="yellow"/>
        </w:rPr>
        <w:commentReference w:id="1"/>
      </w:r>
    </w:p>
    <w:p w14:paraId="00310AC8" w14:textId="77777777" w:rsidR="003E0C4A" w:rsidRPr="007E0AFF" w:rsidRDefault="003E0C4A" w:rsidP="003E0C4A">
      <w:pPr>
        <w:spacing w:after="0"/>
        <w:rPr>
          <w:highlight w:val="yellow"/>
        </w:rPr>
      </w:pPr>
    </w:p>
    <w:p w14:paraId="74775300" w14:textId="77777777" w:rsidR="003E0C4A" w:rsidRPr="007E0AFF" w:rsidRDefault="003E0C4A" w:rsidP="003E0C4A">
      <w:pPr>
        <w:spacing w:after="0"/>
        <w:rPr>
          <w:highlight w:val="yellow"/>
        </w:rPr>
      </w:pPr>
      <w:r w:rsidRPr="007E0AFF">
        <w:rPr>
          <w:highlight w:val="yellow"/>
        </w:rPr>
        <w:t xml:space="preserve">The fastest frame rate does not offer the lowest latency since there is a minimum two-frame pipeline in the PNN. </w:t>
      </w:r>
      <w:r w:rsidR="00921EE2" w:rsidRPr="007E0AFF">
        <w:rPr>
          <w:highlight w:val="yellow"/>
        </w:rPr>
        <w:t xml:space="preserve"> </w:t>
      </w:r>
      <w:r w:rsidRPr="007E0AFF">
        <w:rPr>
          <w:highlight w:val="yellow"/>
        </w:rPr>
        <w:t>In most cases the data source will be much slower than 16,000 frames/second, so a different operating mode might be preferable.</w:t>
      </w:r>
      <w:r w:rsidR="00921EE2" w:rsidRPr="007E0AFF">
        <w:rPr>
          <w:highlight w:val="yellow"/>
        </w:rPr>
        <w:t xml:space="preserve">  The figure below shows the timing for the lowest latency mode.  </w:t>
      </w:r>
    </w:p>
    <w:p w14:paraId="20B8179F" w14:textId="77777777" w:rsidR="00E66976" w:rsidRPr="007E0AFF" w:rsidRDefault="00E66976" w:rsidP="003E0C4A">
      <w:pPr>
        <w:spacing w:after="0"/>
        <w:rPr>
          <w:highlight w:val="yellow"/>
        </w:rPr>
      </w:pPr>
    </w:p>
    <w:p w14:paraId="516EF0EC" w14:textId="77777777" w:rsidR="003E0C4A" w:rsidRPr="007E0AFF" w:rsidRDefault="003E0C4A" w:rsidP="006C0267">
      <w:pPr>
        <w:spacing w:after="0"/>
        <w:jc w:val="center"/>
        <w:rPr>
          <w:highlight w:val="yellow"/>
        </w:rPr>
      </w:pPr>
      <w:r w:rsidRPr="007E0AFF">
        <w:rPr>
          <w:noProof/>
          <w:highlight w:val="yellow"/>
        </w:rPr>
        <w:drawing>
          <wp:inline distT="0" distB="0" distL="0" distR="0" wp14:anchorId="635D139C" wp14:editId="04C63539">
            <wp:extent cx="2377440" cy="1316736"/>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w Latency Timing.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377440" cy="1316736"/>
                    </a:xfrm>
                    <a:prstGeom prst="rect">
                      <a:avLst/>
                    </a:prstGeom>
                  </pic:spPr>
                </pic:pic>
              </a:graphicData>
            </a:graphic>
          </wp:inline>
        </w:drawing>
      </w:r>
    </w:p>
    <w:p w14:paraId="281D767C" w14:textId="77777777" w:rsidR="003E0C4A" w:rsidRPr="007E0AFF" w:rsidRDefault="003E0C4A" w:rsidP="006C0267">
      <w:pPr>
        <w:spacing w:after="0"/>
        <w:jc w:val="center"/>
        <w:rPr>
          <w:highlight w:val="yellow"/>
        </w:rPr>
      </w:pPr>
      <w:r w:rsidRPr="007E0AFF">
        <w:rPr>
          <w:highlight w:val="yellow"/>
        </w:rPr>
        <w:t>Lowest Latency Mode</w:t>
      </w:r>
    </w:p>
    <w:p w14:paraId="0D574A57" w14:textId="77777777" w:rsidR="003E0C4A" w:rsidRPr="007E0AFF" w:rsidRDefault="003E0C4A" w:rsidP="003E0C4A">
      <w:pPr>
        <w:spacing w:after="0"/>
        <w:rPr>
          <w:highlight w:val="yellow"/>
        </w:rPr>
      </w:pPr>
    </w:p>
    <w:p w14:paraId="68CBB688" w14:textId="77777777" w:rsidR="003E0C4A" w:rsidRPr="007E0AFF" w:rsidRDefault="003E0C4A" w:rsidP="003E0C4A">
      <w:pPr>
        <w:spacing w:after="0"/>
        <w:rPr>
          <w:highlight w:val="yellow"/>
        </w:rPr>
      </w:pPr>
      <w:r w:rsidRPr="007E0AFF">
        <w:rPr>
          <w:highlight w:val="yellow"/>
        </w:rPr>
        <w:t>T</w:t>
      </w:r>
      <w:r w:rsidR="0051244D" w:rsidRPr="007E0AFF">
        <w:rPr>
          <w:highlight w:val="yellow"/>
        </w:rPr>
        <w:t>his is still a frame</w:t>
      </w:r>
      <w:r w:rsidR="00921EE2" w:rsidRPr="007E0AFF">
        <w:rPr>
          <w:highlight w:val="yellow"/>
        </w:rPr>
        <w:t xml:space="preserve"> </w:t>
      </w:r>
      <w:r w:rsidR="0051244D" w:rsidRPr="007E0AFF">
        <w:rPr>
          <w:highlight w:val="yellow"/>
        </w:rPr>
        <w:t>rate of 12 k</w:t>
      </w:r>
      <w:r w:rsidRPr="007E0AFF">
        <w:rPr>
          <w:highlight w:val="yellow"/>
        </w:rPr>
        <w:t xml:space="preserve">Hz so it is likely overkill. </w:t>
      </w:r>
    </w:p>
    <w:p w14:paraId="6A2671D2" w14:textId="77777777" w:rsidR="003E0C4A" w:rsidRPr="007E0AFF" w:rsidRDefault="003E0C4A" w:rsidP="003E0C4A">
      <w:pPr>
        <w:spacing w:after="0"/>
        <w:rPr>
          <w:highlight w:val="yellow"/>
        </w:rPr>
      </w:pPr>
    </w:p>
    <w:p w14:paraId="5FE96D23" w14:textId="77777777" w:rsidR="003E0C4A" w:rsidRPr="007E0AFF" w:rsidRDefault="003E0C4A" w:rsidP="003E0C4A">
      <w:pPr>
        <w:spacing w:after="0"/>
        <w:rPr>
          <w:highlight w:val="yellow"/>
        </w:rPr>
      </w:pPr>
      <w:r w:rsidRPr="007E0AFF">
        <w:rPr>
          <w:highlight w:val="yellow"/>
        </w:rPr>
        <w:t>However the system can work in "burst mode". For instance, suppose a camera feeding images at 120 Hz. Every 8.3 ms a new frame can be introduced and results can be retrieved 21.6 μs after the load is finished. The average duty cycle in this mode is approximately 1%, so the power usage will drop to about ten milliwatts.</w:t>
      </w:r>
    </w:p>
    <w:p w14:paraId="190CCE7B" w14:textId="77777777" w:rsidR="003E0C4A" w:rsidRPr="007E0AFF" w:rsidRDefault="003E0C4A" w:rsidP="003E0C4A">
      <w:pPr>
        <w:spacing w:after="0"/>
        <w:rPr>
          <w:highlight w:val="yellow"/>
        </w:rPr>
      </w:pPr>
    </w:p>
    <w:p w14:paraId="1B59F457" w14:textId="77777777" w:rsidR="003E0C4A" w:rsidRPr="007E0AFF" w:rsidRDefault="003E0C4A" w:rsidP="003E0C4A">
      <w:pPr>
        <w:spacing w:after="0"/>
        <w:rPr>
          <w:b/>
          <w:highlight w:val="yellow"/>
        </w:rPr>
      </w:pPr>
      <w:r w:rsidRPr="007E0AFF">
        <w:rPr>
          <w:b/>
          <w:highlight w:val="yellow"/>
        </w:rPr>
        <w:t>3.2.3  Direct Feed</w:t>
      </w:r>
    </w:p>
    <w:p w14:paraId="64FF7529" w14:textId="77777777" w:rsidR="003E0C4A" w:rsidRPr="007E0AFF" w:rsidRDefault="003E0C4A" w:rsidP="003E0C4A">
      <w:pPr>
        <w:spacing w:after="0"/>
        <w:rPr>
          <w:b/>
          <w:highlight w:val="yellow"/>
        </w:rPr>
      </w:pPr>
    </w:p>
    <w:p w14:paraId="373E91A4" w14:textId="3884B5D0" w:rsidR="003E0C4A" w:rsidRDefault="003E0C4A" w:rsidP="003E0C4A">
      <w:pPr>
        <w:spacing w:after="0"/>
      </w:pPr>
      <w:r w:rsidRPr="007E0AFF">
        <w:rPr>
          <w:highlight w:val="yellow"/>
        </w:rPr>
        <w:t xml:space="preserve">A further consideration regarding rates and power is the idea of direct feed. </w:t>
      </w:r>
      <w:r w:rsidR="00A85FE5" w:rsidRPr="007E0AFF">
        <w:rPr>
          <w:highlight w:val="yellow"/>
        </w:rPr>
        <w:t xml:space="preserve"> </w:t>
      </w:r>
      <w:r w:rsidRPr="007E0AFF">
        <w:rPr>
          <w:highlight w:val="yellow"/>
        </w:rPr>
        <w:t xml:space="preserve">In some embedded applications, the data from a camera might be in analog form. </w:t>
      </w:r>
      <w:r w:rsidR="00A85FE5" w:rsidRPr="007E0AFF">
        <w:rPr>
          <w:highlight w:val="yellow"/>
        </w:rPr>
        <w:t xml:space="preserve"> </w:t>
      </w:r>
      <w:r w:rsidRPr="007E0AFF">
        <w:rPr>
          <w:highlight w:val="yellow"/>
        </w:rPr>
        <w:t>In this case, it might be possible to forgo the digitization of each frame and feed the analog data directly into the PNN inputs.</w:t>
      </w:r>
      <w:r w:rsidR="00A85FE5" w:rsidRPr="007E0AFF">
        <w:rPr>
          <w:highlight w:val="yellow"/>
        </w:rPr>
        <w:t xml:space="preserve"> </w:t>
      </w:r>
      <w:r w:rsidRPr="007E0AFF">
        <w:rPr>
          <w:highlight w:val="yellow"/>
        </w:rPr>
        <w:t xml:space="preserve"> Although this does not factor into the PNN power usage per se, it does potentially facilitate a lower latency and lower power total solution.</w:t>
      </w:r>
    </w:p>
    <w:p w14:paraId="7666220F" w14:textId="77777777" w:rsidR="00CF7F96" w:rsidRPr="00427C2B" w:rsidRDefault="00CF7F96" w:rsidP="003E0C4A">
      <w:pPr>
        <w:spacing w:after="0"/>
      </w:pPr>
    </w:p>
    <w:p w14:paraId="47357F5A" w14:textId="77777777" w:rsidR="001571C8" w:rsidRPr="005A68C5" w:rsidRDefault="00CF7F96" w:rsidP="001571C8">
      <w:pPr>
        <w:spacing w:after="0"/>
        <w:rPr>
          <w:b/>
          <w:bCs/>
          <w:szCs w:val="28"/>
        </w:rPr>
      </w:pPr>
      <w:r w:rsidRPr="005A68C5">
        <w:rPr>
          <w:b/>
          <w:sz w:val="24"/>
        </w:rPr>
        <w:t xml:space="preserve">4.  </w:t>
      </w:r>
      <w:r w:rsidR="001571C8" w:rsidRPr="005A68C5">
        <w:rPr>
          <w:b/>
          <w:bCs/>
          <w:sz w:val="24"/>
          <w:szCs w:val="28"/>
        </w:rPr>
        <w:t>Physical Implementation</w:t>
      </w:r>
    </w:p>
    <w:p w14:paraId="6A637ABB" w14:textId="77777777" w:rsidR="001571C8" w:rsidRDefault="001571C8" w:rsidP="001571C8">
      <w:pPr>
        <w:spacing w:after="0"/>
        <w:rPr>
          <w:b/>
          <w:bCs/>
          <w:sz w:val="28"/>
          <w:szCs w:val="28"/>
        </w:rPr>
      </w:pPr>
    </w:p>
    <w:p w14:paraId="05684C60" w14:textId="77777777" w:rsidR="001571C8" w:rsidRPr="007E0AFF" w:rsidRDefault="001571C8" w:rsidP="001571C8">
      <w:pPr>
        <w:spacing w:after="0"/>
        <w:rPr>
          <w:highlight w:val="yellow"/>
        </w:rPr>
      </w:pPr>
      <w:r w:rsidRPr="007E0AFF">
        <w:rPr>
          <w:highlight w:val="yellow"/>
        </w:rPr>
        <w:t>Initial plans for the Antilles modulator employed electro-optic polymers to alter the intensity through different wedges. However, electro-optic polymers require tens of volts to drive the modulation, and exhibit an undesirable temperature dependence, especially relevant during the construction of the Antilles.  An alternate approach using graphene has been investigated by the L</w:t>
      </w:r>
      <w:r w:rsidR="00270B94" w:rsidRPr="007E0AFF">
        <w:rPr>
          <w:highlight w:val="yellow"/>
        </w:rPr>
        <w:t>D-MU</w:t>
      </w:r>
      <w:r w:rsidRPr="007E0AFF">
        <w:rPr>
          <w:highlight w:val="yellow"/>
        </w:rPr>
        <w:t xml:space="preserve"> team.  Recent research in graphene suggests that a graphene-based modulator could use a lower drive voltage and would be relatively insensitive to temperature.</w:t>
      </w:r>
    </w:p>
    <w:p w14:paraId="0D46BCB2" w14:textId="77777777" w:rsidR="001571C8" w:rsidRPr="007E0AFF" w:rsidRDefault="001571C8" w:rsidP="001571C8">
      <w:pPr>
        <w:spacing w:after="0"/>
        <w:rPr>
          <w:highlight w:val="yellow"/>
        </w:rPr>
      </w:pPr>
    </w:p>
    <w:p w14:paraId="6DC1A685" w14:textId="77777777" w:rsidR="001571C8" w:rsidRPr="007E0AFF" w:rsidRDefault="001571C8" w:rsidP="001571C8">
      <w:pPr>
        <w:spacing w:after="0"/>
        <w:rPr>
          <w:highlight w:val="yellow"/>
        </w:rPr>
      </w:pPr>
      <w:r w:rsidRPr="007E0AFF">
        <w:rPr>
          <w:b/>
          <w:bCs/>
          <w:highlight w:val="yellow"/>
        </w:rPr>
        <w:t>4.1 Modulator Construction</w:t>
      </w:r>
    </w:p>
    <w:p w14:paraId="391E1C73" w14:textId="77777777" w:rsidR="001571C8" w:rsidRPr="007E0AFF" w:rsidRDefault="001571C8" w:rsidP="001571C8">
      <w:pPr>
        <w:spacing w:after="0"/>
        <w:rPr>
          <w:highlight w:val="yellow"/>
        </w:rPr>
      </w:pPr>
    </w:p>
    <w:p w14:paraId="5336436A" w14:textId="77777777" w:rsidR="001571C8" w:rsidRPr="007E0AFF" w:rsidRDefault="001571C8" w:rsidP="001571C8">
      <w:pPr>
        <w:spacing w:after="0"/>
        <w:rPr>
          <w:highlight w:val="yellow"/>
        </w:rPr>
      </w:pPr>
      <w:r w:rsidRPr="007E0AFF">
        <w:rPr>
          <w:highlight w:val="yellow"/>
        </w:rPr>
        <w:t>The design of the modulator is based on the work presented by the Grigorenko group (Optics Express 201</w:t>
      </w:r>
      <w:r w:rsidR="005A68C5" w:rsidRPr="007E0AFF">
        <w:rPr>
          <w:highlight w:val="yellow"/>
        </w:rPr>
        <w:t>7) with modifications to allow</w:t>
      </w:r>
      <w:r w:rsidRPr="007E0AFF">
        <w:rPr>
          <w:highlight w:val="yellow"/>
        </w:rPr>
        <w:t xml:space="preserve"> transmissive operation rather than reflective as shown in Fig. X.</w:t>
      </w:r>
      <w:r w:rsidR="005A68C5" w:rsidRPr="007E0AFF">
        <w:rPr>
          <w:highlight w:val="yellow"/>
        </w:rPr>
        <w:t xml:space="preserve"> </w:t>
      </w:r>
      <w:r w:rsidRPr="007E0AFF">
        <w:rPr>
          <w:highlight w:val="yellow"/>
        </w:rPr>
        <w:t xml:space="preserve"> The bottom layer of the modulator is a wafer of conductive silicon with a thickness of 400 nm. </w:t>
      </w:r>
      <w:r w:rsidR="005A68C5" w:rsidRPr="007E0AFF">
        <w:rPr>
          <w:highlight w:val="yellow"/>
        </w:rPr>
        <w:t xml:space="preserve"> A</w:t>
      </w:r>
      <w:r w:rsidRPr="007E0AFF">
        <w:rPr>
          <w:highlight w:val="yellow"/>
        </w:rPr>
        <w:t xml:space="preserve"> layer of hafnium </w:t>
      </w:r>
      <w:r w:rsidR="005A68C5" w:rsidRPr="007E0AFF">
        <w:rPr>
          <w:highlight w:val="yellow"/>
        </w:rPr>
        <w:t>oxide is deposited directly on</w:t>
      </w:r>
      <w:r w:rsidRPr="007E0AFF">
        <w:rPr>
          <w:highlight w:val="yellow"/>
        </w:rPr>
        <w:t xml:space="preserve"> the silicon with a thickness of 200 nm.  A single-atom</w:t>
      </w:r>
      <w:r w:rsidR="005A68C5" w:rsidRPr="007E0AFF">
        <w:rPr>
          <w:highlight w:val="yellow"/>
        </w:rPr>
        <w:t>-thick sheet of graphene is</w:t>
      </w:r>
      <w:r w:rsidRPr="007E0AFF">
        <w:rPr>
          <w:highlight w:val="yellow"/>
        </w:rPr>
        <w:t xml:space="preserve"> deposited </w:t>
      </w:r>
      <w:r w:rsidR="005A68C5" w:rsidRPr="007E0AFF">
        <w:rPr>
          <w:highlight w:val="yellow"/>
        </w:rPr>
        <w:t>on</w:t>
      </w:r>
      <w:r w:rsidRPr="007E0AFF">
        <w:rPr>
          <w:highlight w:val="yellow"/>
        </w:rPr>
        <w:t xml:space="preserve"> the top of the hafnium oxide layer. </w:t>
      </w:r>
      <w:r w:rsidR="005A68C5" w:rsidRPr="007E0AFF">
        <w:rPr>
          <w:highlight w:val="yellow"/>
        </w:rPr>
        <w:t xml:space="preserve"> </w:t>
      </w:r>
      <w:r w:rsidRPr="007E0AFF">
        <w:rPr>
          <w:highlight w:val="yellow"/>
        </w:rPr>
        <w:t xml:space="preserve">Contacts are added to the graphene and conductive silicon layers so that a gating voltage may be applied to drive the modulation. </w:t>
      </w:r>
      <w:r w:rsidR="005A68C5" w:rsidRPr="007E0AFF">
        <w:rPr>
          <w:highlight w:val="yellow"/>
        </w:rPr>
        <w:t xml:space="preserve"> </w:t>
      </w:r>
      <w:r w:rsidRPr="007E0AFF">
        <w:rPr>
          <w:highlight w:val="yellow"/>
        </w:rPr>
        <w:t>A second layer of hafnium oxide is added on top of the graphene to protect it from damage or wear.</w:t>
      </w:r>
    </w:p>
    <w:p w14:paraId="63C518F7" w14:textId="77777777" w:rsidR="001571C8" w:rsidRPr="007E0AFF" w:rsidRDefault="001571C8" w:rsidP="001571C8">
      <w:pPr>
        <w:spacing w:after="0"/>
        <w:rPr>
          <w:highlight w:val="yellow"/>
        </w:rPr>
      </w:pPr>
    </w:p>
    <w:p w14:paraId="1B5BA54F" w14:textId="77777777" w:rsidR="001571C8" w:rsidRPr="007E0AFF" w:rsidRDefault="001571C8" w:rsidP="001571C8">
      <w:pPr>
        <w:spacing w:after="0"/>
        <w:rPr>
          <w:highlight w:val="yellow"/>
        </w:rPr>
      </w:pPr>
      <w:r w:rsidRPr="007E0AFF">
        <w:rPr>
          <w:b/>
          <w:bCs/>
          <w:noProof/>
          <w:highlight w:val="yellow"/>
        </w:rPr>
        <w:lastRenderedPageBreak/>
        <w:drawing>
          <wp:anchor distT="0" distB="0" distL="114300" distR="114300" simplePos="0" relativeHeight="251659264" behindDoc="0" locked="0" layoutInCell="1" allowOverlap="1" wp14:anchorId="42F46E40" wp14:editId="36365CFA">
            <wp:simplePos x="0" y="0"/>
            <wp:positionH relativeFrom="column">
              <wp:posOffset>0</wp:posOffset>
            </wp:positionH>
            <wp:positionV relativeFrom="paragraph">
              <wp:posOffset>180975</wp:posOffset>
            </wp:positionV>
            <wp:extent cx="5943600" cy="7094220"/>
            <wp:effectExtent l="0" t="0" r="0" b="0"/>
            <wp:wrapSquare wrapText="bothSides"/>
            <wp:docPr id="12" name="Picture 12" descr="A picture containing accessory,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tilles.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7094220"/>
                    </a:xfrm>
                    <a:prstGeom prst="rect">
                      <a:avLst/>
                    </a:prstGeom>
                  </pic:spPr>
                </pic:pic>
              </a:graphicData>
            </a:graphic>
          </wp:anchor>
        </w:drawing>
      </w:r>
    </w:p>
    <w:p w14:paraId="25E1788E" w14:textId="77777777" w:rsidR="001571C8" w:rsidRPr="007E0AFF" w:rsidRDefault="001571C8" w:rsidP="001571C8">
      <w:pPr>
        <w:spacing w:after="0"/>
        <w:rPr>
          <w:highlight w:val="yellow"/>
        </w:rPr>
      </w:pPr>
    </w:p>
    <w:p w14:paraId="55DAA38B" w14:textId="7C32924C" w:rsidR="001571C8" w:rsidRPr="007E0AFF" w:rsidRDefault="006860C1" w:rsidP="001571C8">
      <w:pPr>
        <w:spacing w:after="0"/>
        <w:jc w:val="center"/>
        <w:rPr>
          <w:b/>
          <w:highlight w:val="yellow"/>
        </w:rPr>
      </w:pPr>
      <w:r w:rsidRPr="007E0AFF">
        <w:rPr>
          <w:b/>
          <w:highlight w:val="yellow"/>
        </w:rPr>
        <w:t>Figure 14</w:t>
      </w:r>
      <w:r w:rsidR="001571C8" w:rsidRPr="007E0AFF">
        <w:rPr>
          <w:b/>
          <w:highlight w:val="yellow"/>
        </w:rPr>
        <w:t xml:space="preserve">. </w:t>
      </w:r>
      <w:r w:rsidR="00597F51" w:rsidRPr="007E0AFF">
        <w:rPr>
          <w:b/>
          <w:highlight w:val="yellow"/>
        </w:rPr>
        <w:t>Achilles Modulator Construction Using Graphene</w:t>
      </w:r>
    </w:p>
    <w:p w14:paraId="3FC10208" w14:textId="77777777" w:rsidR="001571C8" w:rsidRPr="007E0AFF" w:rsidRDefault="001571C8" w:rsidP="001571C8">
      <w:pPr>
        <w:spacing w:after="0"/>
        <w:jc w:val="center"/>
        <w:rPr>
          <w:b/>
          <w:bCs/>
          <w:highlight w:val="yellow"/>
        </w:rPr>
      </w:pPr>
    </w:p>
    <w:p w14:paraId="6A77D461" w14:textId="77777777" w:rsidR="001571C8" w:rsidRPr="007E0AFF" w:rsidRDefault="001571C8" w:rsidP="001571C8">
      <w:pPr>
        <w:spacing w:after="0"/>
        <w:rPr>
          <w:b/>
          <w:bCs/>
          <w:highlight w:val="yellow"/>
        </w:rPr>
      </w:pPr>
    </w:p>
    <w:p w14:paraId="121B8786" w14:textId="77777777" w:rsidR="001571C8" w:rsidRPr="007E0AFF" w:rsidRDefault="001571C8" w:rsidP="001571C8">
      <w:pPr>
        <w:spacing w:after="0"/>
        <w:rPr>
          <w:highlight w:val="yellow"/>
        </w:rPr>
      </w:pPr>
      <w:r w:rsidRPr="007E0AFF">
        <w:rPr>
          <w:b/>
          <w:bCs/>
          <w:highlight w:val="yellow"/>
        </w:rPr>
        <w:lastRenderedPageBreak/>
        <w:t xml:space="preserve">4.2 </w:t>
      </w:r>
      <w:r w:rsidR="00597F51" w:rsidRPr="007E0AFF">
        <w:rPr>
          <w:b/>
          <w:bCs/>
          <w:highlight w:val="yellow"/>
        </w:rPr>
        <w:t xml:space="preserve"> Modulator Operation</w:t>
      </w:r>
    </w:p>
    <w:p w14:paraId="452AE3F0" w14:textId="77777777" w:rsidR="001571C8" w:rsidRPr="007E0AFF" w:rsidRDefault="001571C8" w:rsidP="001571C8">
      <w:pPr>
        <w:spacing w:after="0"/>
        <w:rPr>
          <w:highlight w:val="yellow"/>
        </w:rPr>
      </w:pPr>
    </w:p>
    <w:p w14:paraId="19775A3D" w14:textId="77777777" w:rsidR="001571C8" w:rsidRPr="007E0AFF" w:rsidRDefault="001571C8" w:rsidP="001571C8">
      <w:pPr>
        <w:spacing w:after="0"/>
        <w:rPr>
          <w:highlight w:val="yellow"/>
        </w:rPr>
      </w:pPr>
      <w:r w:rsidRPr="007E0AFF">
        <w:rPr>
          <w:highlight w:val="yellow"/>
        </w:rPr>
        <w:t xml:space="preserve">A single layer of graphene naturally absorbs 2.3% of incident visible and infrared light. </w:t>
      </w:r>
      <w:r w:rsidR="00597F51" w:rsidRPr="007E0AFF">
        <w:rPr>
          <w:highlight w:val="yellow"/>
        </w:rPr>
        <w:t xml:space="preserve"> </w:t>
      </w:r>
      <w:r w:rsidRPr="007E0AFF">
        <w:rPr>
          <w:highlight w:val="yellow"/>
        </w:rPr>
        <w:t>The conductive silicon and hafnium oxide layers of the modulator are transparent for 1550 nm wavelength light.</w:t>
      </w:r>
      <w:r w:rsidR="00597F51" w:rsidRPr="007E0AFF">
        <w:rPr>
          <w:highlight w:val="yellow"/>
        </w:rPr>
        <w:t xml:space="preserve"> </w:t>
      </w:r>
      <w:r w:rsidRPr="007E0AFF">
        <w:rPr>
          <w:highlight w:val="yellow"/>
        </w:rPr>
        <w:t xml:space="preserve"> With no gating voltage, this absorption will remain unchanged.</w:t>
      </w:r>
      <w:r w:rsidR="00597F51" w:rsidRPr="007E0AFF">
        <w:rPr>
          <w:highlight w:val="yellow"/>
        </w:rPr>
        <w:t xml:space="preserve"> </w:t>
      </w:r>
      <w:r w:rsidRPr="007E0AFF">
        <w:rPr>
          <w:highlight w:val="yellow"/>
        </w:rPr>
        <w:t xml:space="preserve"> When a gating voltage is applied, the graphene becomes transparent to the 1550 nm wavelength, where the transparency scales by the voltage applied, typically up to 2-3 volts. </w:t>
      </w:r>
      <w:r w:rsidR="00597F51" w:rsidRPr="007E0AFF">
        <w:rPr>
          <w:highlight w:val="yellow"/>
        </w:rPr>
        <w:t xml:space="preserve"> </w:t>
      </w:r>
      <w:r w:rsidRPr="007E0AFF">
        <w:rPr>
          <w:highlight w:val="yellow"/>
        </w:rPr>
        <w:t>This is much more reasonable voltage to achieve in the circuit of the device while still providing an easily tunable grayscale.</w:t>
      </w:r>
    </w:p>
    <w:p w14:paraId="12CD86CB" w14:textId="77777777" w:rsidR="001571C8" w:rsidRPr="007E0AFF" w:rsidRDefault="001571C8" w:rsidP="001571C8">
      <w:pPr>
        <w:spacing w:after="0"/>
        <w:rPr>
          <w:highlight w:val="yellow"/>
        </w:rPr>
      </w:pPr>
    </w:p>
    <w:p w14:paraId="71B8C8CC" w14:textId="77777777" w:rsidR="001571C8" w:rsidRPr="007E0AFF" w:rsidRDefault="001571C8" w:rsidP="001571C8">
      <w:pPr>
        <w:spacing w:after="0"/>
        <w:rPr>
          <w:highlight w:val="yellow"/>
        </w:rPr>
      </w:pPr>
      <w:r w:rsidRPr="007E0AFF">
        <w:rPr>
          <w:highlight w:val="yellow"/>
        </w:rPr>
        <w:t xml:space="preserve">Graphene will sometimes show impurities in the form of hydrocarbons, rather than continuous carbon. </w:t>
      </w:r>
      <w:r w:rsidR="00597F51" w:rsidRPr="007E0AFF">
        <w:rPr>
          <w:highlight w:val="yellow"/>
        </w:rPr>
        <w:t xml:space="preserve"> </w:t>
      </w:r>
      <w:r w:rsidRPr="007E0AFF">
        <w:rPr>
          <w:highlight w:val="yellow"/>
        </w:rPr>
        <w:t xml:space="preserve">However, even with impurities in the graphene layer, we expect a minimal effect on the modulation depth. </w:t>
      </w:r>
      <w:r w:rsidR="00597F51" w:rsidRPr="007E0AFF">
        <w:rPr>
          <w:highlight w:val="yellow"/>
        </w:rPr>
        <w:t xml:space="preserve"> </w:t>
      </w:r>
      <w:r w:rsidRPr="007E0AFF">
        <w:rPr>
          <w:highlight w:val="yellow"/>
        </w:rPr>
        <w:t>The surrounding controls for each wedge of the Antilles</w:t>
      </w:r>
      <w:r w:rsidR="00597F51" w:rsidRPr="007E0AFF">
        <w:rPr>
          <w:highlight w:val="yellow"/>
        </w:rPr>
        <w:t xml:space="preserve"> filter</w:t>
      </w:r>
      <w:r w:rsidRPr="007E0AFF">
        <w:rPr>
          <w:highlight w:val="yellow"/>
        </w:rPr>
        <w:t xml:space="preserve"> can adapt to faulty wedges so that the modulation of all wedges can be normalized to the worst</w:t>
      </w:r>
      <w:r w:rsidR="00597F51" w:rsidRPr="007E0AFF">
        <w:rPr>
          <w:highlight w:val="yellow"/>
        </w:rPr>
        <w:t xml:space="preserve"> case</w:t>
      </w:r>
      <w:r w:rsidRPr="007E0AFF">
        <w:rPr>
          <w:highlight w:val="yellow"/>
        </w:rPr>
        <w:t>.</w:t>
      </w:r>
    </w:p>
    <w:p w14:paraId="58FC3D02" w14:textId="77777777" w:rsidR="001571C8" w:rsidRPr="007E0AFF" w:rsidRDefault="001571C8" w:rsidP="001571C8">
      <w:pPr>
        <w:spacing w:after="0"/>
        <w:rPr>
          <w:highlight w:val="yellow"/>
        </w:rPr>
      </w:pPr>
    </w:p>
    <w:p w14:paraId="5FBD5C27" w14:textId="77777777" w:rsidR="001571C8" w:rsidRPr="007E0AFF" w:rsidRDefault="001571C8" w:rsidP="001571C8">
      <w:pPr>
        <w:spacing w:after="0"/>
        <w:rPr>
          <w:highlight w:val="yellow"/>
        </w:rPr>
      </w:pPr>
      <w:r w:rsidRPr="007E0AFF">
        <w:rPr>
          <w:highlight w:val="yellow"/>
        </w:rPr>
        <w:t xml:space="preserve">While a 2.3% difference in transmitted intensity seems minimal for modulation, this may be sufficient for the convolution needs of the Antilles. </w:t>
      </w:r>
      <w:r w:rsidR="00597F51" w:rsidRPr="007E0AFF">
        <w:rPr>
          <w:highlight w:val="yellow"/>
        </w:rPr>
        <w:t xml:space="preserve"> </w:t>
      </w:r>
      <w:r w:rsidRPr="007E0AFF">
        <w:rPr>
          <w:highlight w:val="yellow"/>
        </w:rPr>
        <w:t>By setting a bias on the sensor to normalize the signal to the intensity of the absorbing graphene, we create a system that effectively tunes from 0% to 100% brightness.</w:t>
      </w:r>
    </w:p>
    <w:p w14:paraId="7E85299E" w14:textId="77777777" w:rsidR="001571C8" w:rsidRPr="007E0AFF" w:rsidRDefault="001571C8" w:rsidP="001571C8">
      <w:pPr>
        <w:spacing w:after="0"/>
        <w:rPr>
          <w:highlight w:val="yellow"/>
        </w:rPr>
      </w:pPr>
    </w:p>
    <w:p w14:paraId="559A905A" w14:textId="77777777" w:rsidR="001571C8" w:rsidRPr="007E0AFF" w:rsidRDefault="001571C8" w:rsidP="001571C8">
      <w:pPr>
        <w:spacing w:after="0"/>
        <w:rPr>
          <w:highlight w:val="yellow"/>
        </w:rPr>
      </w:pPr>
      <w:r w:rsidRPr="007E0AFF">
        <w:rPr>
          <w:highlight w:val="yellow"/>
        </w:rPr>
        <w:t>In the circumstance that the fidelity of</w:t>
      </w:r>
      <w:r w:rsidR="00597F51" w:rsidRPr="007E0AFF">
        <w:rPr>
          <w:highlight w:val="yellow"/>
        </w:rPr>
        <w:t xml:space="preserve"> the sensor-modulator pair is not</w:t>
      </w:r>
      <w:r w:rsidRPr="007E0AFF">
        <w:rPr>
          <w:highlight w:val="yellow"/>
        </w:rPr>
        <w:t xml:space="preserve"> sufficient, we can increase the absorption of the modulator simply by stacking individual modulators with an insulating layer between them. </w:t>
      </w:r>
      <w:r w:rsidR="00597F51" w:rsidRPr="007E0AFF">
        <w:rPr>
          <w:highlight w:val="yellow"/>
        </w:rPr>
        <w:t xml:space="preserve"> </w:t>
      </w:r>
      <w:r w:rsidRPr="007E0AFF">
        <w:rPr>
          <w:highlight w:val="yellow"/>
        </w:rPr>
        <w:t xml:space="preserve">The Grigorenko group had shown that with each additional layer of graphene </w:t>
      </w:r>
      <w:r w:rsidR="00597F51" w:rsidRPr="007E0AFF">
        <w:rPr>
          <w:highlight w:val="yellow"/>
        </w:rPr>
        <w:t xml:space="preserve">ther is approximately a </w:t>
      </w:r>
      <w:r w:rsidRPr="007E0AFF">
        <w:rPr>
          <w:highlight w:val="yellow"/>
        </w:rPr>
        <w:t>2.3% increase in absorption (Science 2008).</w:t>
      </w:r>
      <w:r w:rsidR="00597F51" w:rsidRPr="007E0AFF">
        <w:rPr>
          <w:highlight w:val="yellow"/>
        </w:rPr>
        <w:t xml:space="preserve"> </w:t>
      </w:r>
      <w:r w:rsidRPr="007E0AFF">
        <w:rPr>
          <w:highlight w:val="yellow"/>
        </w:rPr>
        <w:t xml:space="preserve"> The complexity of </w:t>
      </w:r>
      <w:r w:rsidR="00597F51" w:rsidRPr="007E0AFF">
        <w:rPr>
          <w:highlight w:val="yellow"/>
        </w:rPr>
        <w:t xml:space="preserve">the </w:t>
      </w:r>
      <w:r w:rsidRPr="007E0AFF">
        <w:rPr>
          <w:highlight w:val="yellow"/>
        </w:rPr>
        <w:t>surrounding control circuit does not change; each common</w:t>
      </w:r>
      <w:r w:rsidR="00597F51" w:rsidRPr="007E0AFF">
        <w:rPr>
          <w:highlight w:val="yellow"/>
        </w:rPr>
        <w:t xml:space="preserve"> component is grouped together.</w:t>
      </w:r>
    </w:p>
    <w:p w14:paraId="25A0B393" w14:textId="77777777" w:rsidR="001571C8" w:rsidRPr="007E0AFF" w:rsidRDefault="001571C8" w:rsidP="001571C8">
      <w:pPr>
        <w:spacing w:after="0"/>
        <w:rPr>
          <w:highlight w:val="yellow"/>
        </w:rPr>
      </w:pPr>
    </w:p>
    <w:p w14:paraId="2115D0F1" w14:textId="77777777" w:rsidR="001571C8" w:rsidRPr="007E0AFF" w:rsidRDefault="001571C8" w:rsidP="001571C8">
      <w:pPr>
        <w:spacing w:after="0"/>
        <w:rPr>
          <w:b/>
          <w:bCs/>
          <w:highlight w:val="yellow"/>
        </w:rPr>
      </w:pPr>
      <w:r w:rsidRPr="007E0AFF">
        <w:rPr>
          <w:b/>
          <w:bCs/>
          <w:highlight w:val="yellow"/>
        </w:rPr>
        <w:t>4.3 Future work</w:t>
      </w:r>
    </w:p>
    <w:p w14:paraId="5CFD6C6A" w14:textId="77777777" w:rsidR="001571C8" w:rsidRPr="007E0AFF" w:rsidRDefault="001571C8" w:rsidP="001571C8">
      <w:pPr>
        <w:spacing w:after="0"/>
        <w:rPr>
          <w:b/>
          <w:bCs/>
          <w:highlight w:val="yellow"/>
        </w:rPr>
      </w:pPr>
    </w:p>
    <w:p w14:paraId="01350790" w14:textId="77777777" w:rsidR="001571C8" w:rsidRPr="007E0AFF" w:rsidRDefault="001571C8" w:rsidP="001571C8">
      <w:pPr>
        <w:spacing w:after="0"/>
        <w:rPr>
          <w:highlight w:val="yellow"/>
        </w:rPr>
      </w:pPr>
      <w:r w:rsidRPr="007E0AFF">
        <w:rPr>
          <w:highlight w:val="yellow"/>
        </w:rPr>
        <w:t>One point not yet understood is whether multiple layers of graphene could be used immediately together or if they must remain separated.</w:t>
      </w:r>
      <w:r w:rsidR="00597F51" w:rsidRPr="007E0AFF">
        <w:rPr>
          <w:highlight w:val="yellow"/>
        </w:rPr>
        <w:t xml:space="preserve"> </w:t>
      </w:r>
      <w:r w:rsidRPr="007E0AFF">
        <w:rPr>
          <w:highlight w:val="yellow"/>
        </w:rPr>
        <w:t xml:space="preserve"> Being able to use five layers of graphene between t</w:t>
      </w:r>
      <w:r w:rsidR="00597F51" w:rsidRPr="007E0AFF">
        <w:rPr>
          <w:highlight w:val="yellow"/>
        </w:rPr>
        <w:t>he hafnium oxide wafers would not</w:t>
      </w:r>
      <w:r w:rsidRPr="007E0AFF">
        <w:rPr>
          <w:highlight w:val="yellow"/>
        </w:rPr>
        <w:t xml:space="preserve"> fundamentally change the operation of </w:t>
      </w:r>
      <w:r w:rsidR="00597F51" w:rsidRPr="007E0AFF">
        <w:rPr>
          <w:highlight w:val="yellow"/>
        </w:rPr>
        <w:t>the modulator but would make</w:t>
      </w:r>
      <w:r w:rsidRPr="007E0AFF">
        <w:rPr>
          <w:highlight w:val="yellow"/>
        </w:rPr>
        <w:t xml:space="preserve"> fabrication of the Antilles</w:t>
      </w:r>
      <w:r w:rsidR="00597F51" w:rsidRPr="007E0AFF">
        <w:rPr>
          <w:highlight w:val="yellow"/>
        </w:rPr>
        <w:t xml:space="preserve"> filter </w:t>
      </w:r>
      <w:r w:rsidRPr="007E0AFF">
        <w:rPr>
          <w:highlight w:val="yellow"/>
        </w:rPr>
        <w:t>simpler.</w:t>
      </w:r>
    </w:p>
    <w:p w14:paraId="6A6FC5C0" w14:textId="77777777" w:rsidR="001571C8" w:rsidRPr="007E0AFF" w:rsidRDefault="001571C8" w:rsidP="001571C8">
      <w:pPr>
        <w:spacing w:after="0"/>
        <w:rPr>
          <w:highlight w:val="yellow"/>
        </w:rPr>
      </w:pPr>
    </w:p>
    <w:p w14:paraId="5D02378F" w14:textId="77777777" w:rsidR="001571C8" w:rsidRPr="007E0AFF" w:rsidRDefault="001571C8" w:rsidP="001571C8">
      <w:pPr>
        <w:spacing w:after="0"/>
        <w:rPr>
          <w:highlight w:val="yellow"/>
        </w:rPr>
      </w:pPr>
      <w:r w:rsidRPr="007E0AFF">
        <w:rPr>
          <w:highlight w:val="yellow"/>
        </w:rPr>
        <w:t xml:space="preserve">There are also other possibilities for a modulator that are being explored. </w:t>
      </w:r>
      <w:r w:rsidR="000A0192" w:rsidRPr="007E0AFF">
        <w:rPr>
          <w:highlight w:val="yellow"/>
        </w:rPr>
        <w:t xml:space="preserve"> </w:t>
      </w:r>
      <w:r w:rsidRPr="007E0AFF">
        <w:rPr>
          <w:highlight w:val="yellow"/>
        </w:rPr>
        <w:t xml:space="preserve">Diana Aznakayeva in her doctoral thesis (University of Manchester, 2018) also presented a Fabry-Perot design with an absorption of nearly 40% with a single layer of graphene. </w:t>
      </w:r>
      <w:r w:rsidR="000A0192" w:rsidRPr="007E0AFF">
        <w:rPr>
          <w:highlight w:val="yellow"/>
        </w:rPr>
        <w:t xml:space="preserve"> </w:t>
      </w:r>
      <w:r w:rsidRPr="007E0AFF">
        <w:rPr>
          <w:highlight w:val="yellow"/>
        </w:rPr>
        <w:t xml:space="preserve">This design requires multiple reflections from reflective surfaces and a particular angle that light must enter the modulator, which is not as simple as the normal-incidence modulator presented earlier. </w:t>
      </w:r>
    </w:p>
    <w:p w14:paraId="391A41F7" w14:textId="77777777" w:rsidR="001571C8" w:rsidRPr="007E0AFF" w:rsidRDefault="001571C8" w:rsidP="001571C8">
      <w:pPr>
        <w:spacing w:after="0"/>
        <w:rPr>
          <w:highlight w:val="yellow"/>
        </w:rPr>
      </w:pPr>
    </w:p>
    <w:p w14:paraId="3F61727A" w14:textId="77777777" w:rsidR="001571C8" w:rsidRDefault="001571C8" w:rsidP="001571C8">
      <w:pPr>
        <w:spacing w:after="0"/>
      </w:pPr>
      <w:r w:rsidRPr="007E0AFF">
        <w:rPr>
          <w:highlight w:val="yellow"/>
        </w:rPr>
        <w:t>Exploration of these options and other advantageous uses of graphene will continue to be explored and described in more detail in Milestone 3.</w:t>
      </w:r>
    </w:p>
    <w:p w14:paraId="187192AE" w14:textId="77777777" w:rsidR="0051244D" w:rsidRDefault="0051244D">
      <w:r>
        <w:br w:type="page"/>
      </w:r>
    </w:p>
    <w:p w14:paraId="5814E750" w14:textId="77777777" w:rsidR="00503264" w:rsidRPr="00CF7F96" w:rsidRDefault="00503264" w:rsidP="00503264">
      <w:pPr>
        <w:spacing w:after="0"/>
        <w:rPr>
          <w:b/>
          <w:highlight w:val="yellow"/>
        </w:rPr>
      </w:pPr>
      <w:r w:rsidRPr="00CF7F96">
        <w:rPr>
          <w:b/>
        </w:rPr>
        <w:lastRenderedPageBreak/>
        <w:t>Appendix 1.  Matlab Code for Generating HGV Random Tracks</w:t>
      </w:r>
    </w:p>
    <w:p w14:paraId="34FADA8E" w14:textId="77777777" w:rsidR="00503264" w:rsidRDefault="00503264" w:rsidP="00BB0220">
      <w:pPr>
        <w:spacing w:after="0"/>
      </w:pPr>
    </w:p>
    <w:p w14:paraId="169F420B" w14:textId="77777777" w:rsidR="00387450" w:rsidRPr="007E0AFF" w:rsidRDefault="00387450" w:rsidP="00387450">
      <w:pPr>
        <w:spacing w:after="0"/>
        <w:rPr>
          <w:highlight w:val="yellow"/>
        </w:rPr>
      </w:pPr>
      <w:r w:rsidRPr="007E0AFF">
        <w:rPr>
          <w:highlight w:val="yellow"/>
        </w:rPr>
        <w:t>clear all;</w:t>
      </w:r>
    </w:p>
    <w:p w14:paraId="76B56C45" w14:textId="77777777" w:rsidR="00387450" w:rsidRPr="007E0AFF" w:rsidRDefault="00387450" w:rsidP="00387450">
      <w:pPr>
        <w:spacing w:after="0"/>
        <w:rPr>
          <w:highlight w:val="yellow"/>
        </w:rPr>
      </w:pPr>
      <w:r w:rsidRPr="007E0AFF">
        <w:rPr>
          <w:highlight w:val="yellow"/>
        </w:rPr>
        <w:t>close all;</w:t>
      </w:r>
    </w:p>
    <w:p w14:paraId="29078FD3" w14:textId="77777777" w:rsidR="00387450" w:rsidRPr="007E0AFF" w:rsidRDefault="00387450" w:rsidP="00387450">
      <w:pPr>
        <w:spacing w:after="0"/>
        <w:rPr>
          <w:highlight w:val="yellow"/>
        </w:rPr>
      </w:pPr>
      <w:r w:rsidRPr="007E0AFF">
        <w:rPr>
          <w:highlight w:val="yellow"/>
        </w:rPr>
        <w:t>%Initialization</w:t>
      </w:r>
    </w:p>
    <w:p w14:paraId="222555C4" w14:textId="77777777" w:rsidR="00387450" w:rsidRPr="007E0AFF" w:rsidRDefault="00387450" w:rsidP="00387450">
      <w:pPr>
        <w:spacing w:after="0"/>
        <w:rPr>
          <w:highlight w:val="yellow"/>
        </w:rPr>
      </w:pPr>
      <w:r w:rsidRPr="007E0AFF">
        <w:rPr>
          <w:highlight w:val="yellow"/>
        </w:rPr>
        <w:t>%FPA and Satellite Parameters</w:t>
      </w:r>
    </w:p>
    <w:p w14:paraId="0D57F7F4" w14:textId="77777777" w:rsidR="00387450" w:rsidRPr="007E0AFF" w:rsidRDefault="00387450" w:rsidP="00387450">
      <w:pPr>
        <w:spacing w:after="0"/>
        <w:rPr>
          <w:highlight w:val="yellow"/>
        </w:rPr>
      </w:pPr>
      <w:r w:rsidRPr="007E0AFF">
        <w:rPr>
          <w:highlight w:val="yellow"/>
        </w:rPr>
        <w:t>numpix=768;     %number of pixels in a tile of the FPA</w:t>
      </w:r>
    </w:p>
    <w:p w14:paraId="02D00484" w14:textId="77777777" w:rsidR="00387450" w:rsidRPr="007E0AFF" w:rsidRDefault="00387450" w:rsidP="00387450">
      <w:pPr>
        <w:spacing w:after="0"/>
        <w:rPr>
          <w:highlight w:val="yellow"/>
        </w:rPr>
      </w:pPr>
      <w:r w:rsidRPr="007E0AFF">
        <w:rPr>
          <w:highlight w:val="yellow"/>
        </w:rPr>
        <w:t>FPApix=4096;    %4096 pixels along side of full FPA</w:t>
      </w:r>
    </w:p>
    <w:p w14:paraId="0149EA43" w14:textId="77777777" w:rsidR="00387450" w:rsidRPr="007E0AFF" w:rsidRDefault="00387450" w:rsidP="00387450">
      <w:pPr>
        <w:spacing w:after="0"/>
        <w:rPr>
          <w:highlight w:val="yellow"/>
        </w:rPr>
      </w:pPr>
      <w:r w:rsidRPr="007E0AFF">
        <w:rPr>
          <w:highlight w:val="yellow"/>
        </w:rPr>
        <w:t>frame=zeros(768,768);</w:t>
      </w:r>
    </w:p>
    <w:p w14:paraId="0BACC990" w14:textId="77777777" w:rsidR="00387450" w:rsidRPr="007E0AFF" w:rsidRDefault="00387450" w:rsidP="00387450">
      <w:pPr>
        <w:spacing w:after="0"/>
        <w:rPr>
          <w:highlight w:val="yellow"/>
        </w:rPr>
      </w:pPr>
      <w:r w:rsidRPr="007E0AFF">
        <w:rPr>
          <w:highlight w:val="yellow"/>
        </w:rPr>
        <w:t>pitch=10E-6;    %Pixel pitch size</w:t>
      </w:r>
    </w:p>
    <w:p w14:paraId="7EBD4CC7" w14:textId="77777777" w:rsidR="00387450" w:rsidRPr="007E0AFF" w:rsidRDefault="00387450" w:rsidP="00387450">
      <w:pPr>
        <w:spacing w:after="0"/>
        <w:rPr>
          <w:highlight w:val="yellow"/>
        </w:rPr>
      </w:pPr>
      <w:r w:rsidRPr="007E0AFF">
        <w:rPr>
          <w:highlight w:val="yellow"/>
        </w:rPr>
        <w:t>FOV=120;        %Field of view in degrees for a full 4096x4096 array</w:t>
      </w:r>
    </w:p>
    <w:p w14:paraId="3F377991" w14:textId="77777777" w:rsidR="00387450" w:rsidRPr="007E0AFF" w:rsidRDefault="00387450" w:rsidP="00387450">
      <w:pPr>
        <w:spacing w:after="0"/>
        <w:rPr>
          <w:highlight w:val="yellow"/>
        </w:rPr>
      </w:pPr>
      <w:r w:rsidRPr="007E0AFF">
        <w:rPr>
          <w:highlight w:val="yellow"/>
        </w:rPr>
        <w:t>satalt=800E3;   %Satellite altitude</w:t>
      </w:r>
    </w:p>
    <w:p w14:paraId="4E3F84B8" w14:textId="77777777" w:rsidR="00387450" w:rsidRPr="007E0AFF" w:rsidRDefault="00387450" w:rsidP="00387450">
      <w:pPr>
        <w:spacing w:after="0"/>
        <w:rPr>
          <w:highlight w:val="yellow"/>
        </w:rPr>
      </w:pPr>
      <w:r w:rsidRPr="007E0AFF">
        <w:rPr>
          <w:highlight w:val="yellow"/>
        </w:rPr>
        <w:t>fps=30;         %30 frames per second</w:t>
      </w:r>
    </w:p>
    <w:p w14:paraId="75D366E6" w14:textId="77777777" w:rsidR="00387450" w:rsidRPr="007E0AFF" w:rsidRDefault="00387450" w:rsidP="00387450">
      <w:pPr>
        <w:spacing w:after="0"/>
        <w:rPr>
          <w:highlight w:val="yellow"/>
        </w:rPr>
      </w:pPr>
      <w:r w:rsidRPr="007E0AFF">
        <w:rPr>
          <w:highlight w:val="yellow"/>
        </w:rPr>
        <w:t>orbtim=90*60;   %orbit time, 90 minutes times 60 seconds</w:t>
      </w:r>
    </w:p>
    <w:p w14:paraId="4A1F8083" w14:textId="77777777" w:rsidR="00387450" w:rsidRPr="007E0AFF" w:rsidRDefault="00387450" w:rsidP="00387450">
      <w:pPr>
        <w:spacing w:after="0"/>
        <w:rPr>
          <w:highlight w:val="yellow"/>
        </w:rPr>
      </w:pPr>
    </w:p>
    <w:p w14:paraId="3591FE47" w14:textId="77777777" w:rsidR="00387450" w:rsidRPr="007E0AFF" w:rsidRDefault="00387450" w:rsidP="00387450">
      <w:pPr>
        <w:spacing w:after="0"/>
        <w:rPr>
          <w:highlight w:val="yellow"/>
        </w:rPr>
      </w:pPr>
      <w:r w:rsidRPr="007E0AFF">
        <w:rPr>
          <w:highlight w:val="yellow"/>
        </w:rPr>
        <w:t>%Geometry Parameters</w:t>
      </w:r>
    </w:p>
    <w:p w14:paraId="3CD4B7B8" w14:textId="77777777" w:rsidR="00387450" w:rsidRPr="007E0AFF" w:rsidRDefault="00387450" w:rsidP="00387450">
      <w:pPr>
        <w:spacing w:after="0"/>
        <w:rPr>
          <w:highlight w:val="yellow"/>
        </w:rPr>
      </w:pPr>
      <w:r w:rsidRPr="007E0AFF">
        <w:rPr>
          <w:highlight w:val="yellow"/>
        </w:rPr>
        <w:t>Erad=6378E3;  %Earth Radius</w:t>
      </w:r>
    </w:p>
    <w:p w14:paraId="4798E416" w14:textId="77777777" w:rsidR="00387450" w:rsidRPr="007E0AFF" w:rsidRDefault="00387450" w:rsidP="00387450">
      <w:pPr>
        <w:spacing w:after="0"/>
        <w:rPr>
          <w:highlight w:val="yellow"/>
        </w:rPr>
      </w:pPr>
    </w:p>
    <w:p w14:paraId="4F72FC74" w14:textId="77777777" w:rsidR="00387450" w:rsidRPr="007E0AFF" w:rsidRDefault="00387450" w:rsidP="00387450">
      <w:pPr>
        <w:spacing w:after="0"/>
        <w:rPr>
          <w:highlight w:val="yellow"/>
        </w:rPr>
      </w:pPr>
      <w:r w:rsidRPr="007E0AFF">
        <w:rPr>
          <w:highlight w:val="yellow"/>
        </w:rPr>
        <w:t>%Missile Parameters</w:t>
      </w:r>
    </w:p>
    <w:p w14:paraId="094BCD87" w14:textId="77777777" w:rsidR="00387450" w:rsidRPr="007E0AFF" w:rsidRDefault="00387450" w:rsidP="00387450">
      <w:pPr>
        <w:spacing w:after="0"/>
        <w:rPr>
          <w:highlight w:val="yellow"/>
        </w:rPr>
      </w:pPr>
      <w:r w:rsidRPr="007E0AFF">
        <w:rPr>
          <w:highlight w:val="yellow"/>
        </w:rPr>
        <w:t>mach=343;           %Speed of sound, 343 m/s</w:t>
      </w:r>
    </w:p>
    <w:p w14:paraId="3C187049" w14:textId="77777777" w:rsidR="00387450" w:rsidRPr="007E0AFF" w:rsidRDefault="00387450" w:rsidP="00387450">
      <w:pPr>
        <w:spacing w:after="0"/>
        <w:rPr>
          <w:highlight w:val="yellow"/>
        </w:rPr>
      </w:pPr>
      <w:r w:rsidRPr="007E0AFF">
        <w:rPr>
          <w:highlight w:val="yellow"/>
        </w:rPr>
        <w:t>missaltmin=50E3;    %Minimum missile altitude</w:t>
      </w:r>
    </w:p>
    <w:p w14:paraId="10987BDC" w14:textId="77777777" w:rsidR="00387450" w:rsidRPr="007E0AFF" w:rsidRDefault="00387450" w:rsidP="00387450">
      <w:pPr>
        <w:spacing w:after="0"/>
        <w:rPr>
          <w:highlight w:val="yellow"/>
        </w:rPr>
      </w:pPr>
      <w:r w:rsidRPr="007E0AFF">
        <w:rPr>
          <w:highlight w:val="yellow"/>
        </w:rPr>
        <w:t>missaltmax=80E3;    %Maximum missile altitude</w:t>
      </w:r>
    </w:p>
    <w:p w14:paraId="44D46A82" w14:textId="77777777" w:rsidR="00387450" w:rsidRPr="007E0AFF" w:rsidRDefault="00387450" w:rsidP="00387450">
      <w:pPr>
        <w:spacing w:after="0"/>
        <w:rPr>
          <w:highlight w:val="yellow"/>
        </w:rPr>
      </w:pPr>
      <w:r w:rsidRPr="007E0AFF">
        <w:rPr>
          <w:highlight w:val="yellow"/>
        </w:rPr>
        <w:t>missmachmin=5;      %Minimum missile speed in mach</w:t>
      </w:r>
    </w:p>
    <w:p w14:paraId="2406D0EC" w14:textId="77777777" w:rsidR="00387450" w:rsidRPr="007E0AFF" w:rsidRDefault="00387450" w:rsidP="00387450">
      <w:pPr>
        <w:spacing w:after="0"/>
        <w:rPr>
          <w:highlight w:val="yellow"/>
        </w:rPr>
      </w:pPr>
      <w:r w:rsidRPr="007E0AFF">
        <w:rPr>
          <w:highlight w:val="yellow"/>
        </w:rPr>
        <w:t>missmachmax=25;     %Maximum missile speed in mach</w:t>
      </w:r>
    </w:p>
    <w:p w14:paraId="3489C374" w14:textId="77777777" w:rsidR="00387450" w:rsidRPr="007E0AFF" w:rsidRDefault="00387450" w:rsidP="00387450">
      <w:pPr>
        <w:spacing w:after="0"/>
        <w:rPr>
          <w:highlight w:val="yellow"/>
        </w:rPr>
      </w:pPr>
    </w:p>
    <w:p w14:paraId="241C0B30" w14:textId="77777777" w:rsidR="00387450" w:rsidRPr="007E0AFF" w:rsidRDefault="00387450" w:rsidP="00387450">
      <w:pPr>
        <w:spacing w:after="0"/>
        <w:rPr>
          <w:highlight w:val="yellow"/>
        </w:rPr>
      </w:pPr>
      <w:r w:rsidRPr="007E0AFF">
        <w:rPr>
          <w:highlight w:val="yellow"/>
        </w:rPr>
        <w:t>%Initialize Random number generator</w:t>
      </w:r>
    </w:p>
    <w:p w14:paraId="62E6064E" w14:textId="77777777" w:rsidR="00387450" w:rsidRPr="007E0AFF" w:rsidRDefault="00387450" w:rsidP="00387450">
      <w:pPr>
        <w:spacing w:after="0"/>
        <w:rPr>
          <w:highlight w:val="yellow"/>
        </w:rPr>
      </w:pPr>
      <w:r w:rsidRPr="007E0AFF">
        <w:rPr>
          <w:highlight w:val="yellow"/>
        </w:rPr>
        <w:t>rng(4321812);  %Seed the random number generator</w:t>
      </w:r>
    </w:p>
    <w:p w14:paraId="2D8CBE52" w14:textId="77777777" w:rsidR="00387450" w:rsidRPr="007E0AFF" w:rsidRDefault="00387450" w:rsidP="00387450">
      <w:pPr>
        <w:spacing w:after="0"/>
        <w:rPr>
          <w:highlight w:val="yellow"/>
        </w:rPr>
      </w:pPr>
      <w:r w:rsidRPr="007E0AFF">
        <w:rPr>
          <w:highlight w:val="yellow"/>
        </w:rPr>
        <w:t>flen=(FPApix/2)*pitch/tan((FOV/2)*pi/180);</w:t>
      </w:r>
    </w:p>
    <w:p w14:paraId="0B6E1D6B" w14:textId="77777777" w:rsidR="00387450" w:rsidRPr="007E0AFF" w:rsidRDefault="00387450" w:rsidP="00387450">
      <w:pPr>
        <w:spacing w:after="0"/>
        <w:rPr>
          <w:highlight w:val="yellow"/>
        </w:rPr>
      </w:pPr>
      <w:r w:rsidRPr="007E0AFF">
        <w:rPr>
          <w:highlight w:val="yellow"/>
        </w:rPr>
        <w:t>misssp=(rand(1,1)*(missmachmax-missmachmin)+missmachmin)*mach;   %missile speed in m/s</w:t>
      </w:r>
    </w:p>
    <w:p w14:paraId="1A6B4C3E" w14:textId="77777777" w:rsidR="00387450" w:rsidRPr="007E0AFF" w:rsidRDefault="00387450" w:rsidP="00387450">
      <w:pPr>
        <w:spacing w:after="0"/>
        <w:rPr>
          <w:highlight w:val="yellow"/>
        </w:rPr>
      </w:pPr>
      <w:r w:rsidRPr="007E0AFF">
        <w:rPr>
          <w:highlight w:val="yellow"/>
        </w:rPr>
        <w:t>misssp=25*mach; %set to Mach 10</w:t>
      </w:r>
    </w:p>
    <w:p w14:paraId="2158AD1C" w14:textId="77777777" w:rsidR="00387450" w:rsidRPr="007E0AFF" w:rsidRDefault="00387450" w:rsidP="00387450">
      <w:pPr>
        <w:spacing w:after="0"/>
        <w:rPr>
          <w:highlight w:val="yellow"/>
        </w:rPr>
      </w:pPr>
      <w:r w:rsidRPr="007E0AFF">
        <w:rPr>
          <w:highlight w:val="yellow"/>
        </w:rPr>
        <w:t>missalt=rand(1,1)*(missaltmax-missaltmin)+missaltmin;   %miss altitude</w:t>
      </w:r>
    </w:p>
    <w:p w14:paraId="61F5C2B1" w14:textId="77777777" w:rsidR="00387450" w:rsidRPr="007E0AFF" w:rsidRDefault="00387450" w:rsidP="00387450">
      <w:pPr>
        <w:spacing w:after="0"/>
        <w:rPr>
          <w:highlight w:val="yellow"/>
        </w:rPr>
      </w:pPr>
      <w:r w:rsidRPr="007E0AFF">
        <w:rPr>
          <w:highlight w:val="yellow"/>
        </w:rPr>
        <w:t>missalt=80E3;   %set to 80 km above Earth</w:t>
      </w:r>
    </w:p>
    <w:p w14:paraId="2C3AF0FF" w14:textId="77777777" w:rsidR="00387450" w:rsidRPr="007E0AFF" w:rsidRDefault="00387450" w:rsidP="00387450">
      <w:pPr>
        <w:spacing w:after="0"/>
        <w:rPr>
          <w:highlight w:val="yellow"/>
        </w:rPr>
      </w:pPr>
      <w:r w:rsidRPr="007E0AFF">
        <w:rPr>
          <w:highlight w:val="yellow"/>
        </w:rPr>
        <w:t>FPARow=rand(1,1)*numpix;    %Random row on FPA, varies between 0 and numpix</w:t>
      </w:r>
    </w:p>
    <w:p w14:paraId="6C3C214E" w14:textId="77777777" w:rsidR="00387450" w:rsidRPr="007E0AFF" w:rsidRDefault="00387450" w:rsidP="00387450">
      <w:pPr>
        <w:spacing w:after="0"/>
        <w:rPr>
          <w:highlight w:val="yellow"/>
        </w:rPr>
      </w:pPr>
      <w:r w:rsidRPr="007E0AFF">
        <w:rPr>
          <w:highlight w:val="yellow"/>
        </w:rPr>
        <w:t>FPACol=rand(1,1)*numpix;    %Random column on FPA</w:t>
      </w:r>
    </w:p>
    <w:p w14:paraId="59D68FCA" w14:textId="77777777" w:rsidR="00387450" w:rsidRPr="007E0AFF" w:rsidRDefault="00387450" w:rsidP="00387450">
      <w:pPr>
        <w:spacing w:after="0"/>
        <w:rPr>
          <w:highlight w:val="yellow"/>
        </w:rPr>
      </w:pPr>
    </w:p>
    <w:p w14:paraId="17572C4D" w14:textId="77777777" w:rsidR="00387450" w:rsidRPr="007E0AFF" w:rsidRDefault="00387450" w:rsidP="00387450">
      <w:pPr>
        <w:spacing w:after="0"/>
        <w:rPr>
          <w:highlight w:val="yellow"/>
        </w:rPr>
      </w:pPr>
      <w:r w:rsidRPr="007E0AFF">
        <w:rPr>
          <w:highlight w:val="yellow"/>
        </w:rPr>
        <w:t>%Start record of FPA row and column positions</w:t>
      </w:r>
    </w:p>
    <w:p w14:paraId="064B3961" w14:textId="77777777" w:rsidR="00387450" w:rsidRPr="007E0AFF" w:rsidRDefault="00387450" w:rsidP="00387450">
      <w:pPr>
        <w:spacing w:after="0"/>
        <w:rPr>
          <w:highlight w:val="yellow"/>
        </w:rPr>
      </w:pPr>
      <w:r w:rsidRPr="007E0AFF">
        <w:rPr>
          <w:highlight w:val="yellow"/>
        </w:rPr>
        <w:t>FPARowarr(1)=FPARow;</w:t>
      </w:r>
    </w:p>
    <w:p w14:paraId="0EE4E295" w14:textId="77777777" w:rsidR="00387450" w:rsidRPr="007E0AFF" w:rsidRDefault="00387450" w:rsidP="00387450">
      <w:pPr>
        <w:spacing w:after="0"/>
        <w:rPr>
          <w:highlight w:val="yellow"/>
        </w:rPr>
      </w:pPr>
      <w:r w:rsidRPr="007E0AFF">
        <w:rPr>
          <w:highlight w:val="yellow"/>
        </w:rPr>
        <w:t>FPAColarr(1)=FPACol;</w:t>
      </w:r>
    </w:p>
    <w:p w14:paraId="7DD52546" w14:textId="77777777" w:rsidR="00387450" w:rsidRPr="007E0AFF" w:rsidRDefault="00387450" w:rsidP="00387450">
      <w:pPr>
        <w:spacing w:after="0"/>
        <w:rPr>
          <w:highlight w:val="yellow"/>
        </w:rPr>
      </w:pPr>
      <w:r w:rsidRPr="007E0AFF">
        <w:rPr>
          <w:highlight w:val="yellow"/>
        </w:rPr>
        <w:t>%Calculate the initial coordinates of the randomly chosen point on the FPA</w:t>
      </w:r>
    </w:p>
    <w:p w14:paraId="7503E2A4" w14:textId="77777777" w:rsidR="00387450" w:rsidRPr="007E0AFF" w:rsidRDefault="00387450" w:rsidP="00387450">
      <w:pPr>
        <w:spacing w:after="0"/>
        <w:rPr>
          <w:highlight w:val="yellow"/>
        </w:rPr>
      </w:pPr>
      <w:r w:rsidRPr="007E0AFF">
        <w:rPr>
          <w:highlight w:val="yellow"/>
        </w:rPr>
        <w:t>yFPA=(numpix/2-FPACol)*pitch;  % Note that if one were at the center</w:t>
      </w:r>
    </w:p>
    <w:p w14:paraId="311AA34B" w14:textId="77777777" w:rsidR="00387450" w:rsidRPr="007E0AFF" w:rsidRDefault="00387450" w:rsidP="00387450">
      <w:pPr>
        <w:spacing w:after="0"/>
        <w:rPr>
          <w:highlight w:val="yellow"/>
        </w:rPr>
      </w:pPr>
      <w:r w:rsidRPr="007E0AFF">
        <w:rPr>
          <w:highlight w:val="yellow"/>
        </w:rPr>
        <w:t xml:space="preserve">                               % of the Earth looking at the FPA, column 0</w:t>
      </w:r>
    </w:p>
    <w:p w14:paraId="65F73582" w14:textId="77777777" w:rsidR="00387450" w:rsidRPr="007E0AFF" w:rsidRDefault="00387450" w:rsidP="00387450">
      <w:pPr>
        <w:spacing w:after="0"/>
        <w:rPr>
          <w:highlight w:val="yellow"/>
        </w:rPr>
      </w:pPr>
      <w:r w:rsidRPr="007E0AFF">
        <w:rPr>
          <w:highlight w:val="yellow"/>
        </w:rPr>
        <w:t xml:space="preserve">                               % would be on the left side of the FPA</w:t>
      </w:r>
    </w:p>
    <w:p w14:paraId="57CC9E15" w14:textId="77777777" w:rsidR="00387450" w:rsidRPr="007E0AFF" w:rsidRDefault="00387450" w:rsidP="00387450">
      <w:pPr>
        <w:spacing w:after="0"/>
        <w:rPr>
          <w:highlight w:val="yellow"/>
        </w:rPr>
      </w:pPr>
      <w:r w:rsidRPr="007E0AFF">
        <w:rPr>
          <w:highlight w:val="yellow"/>
        </w:rPr>
        <w:t>zFPA=(FPARow-numpix/2)*pitch;  % Row zero is at the bottom of the FPA</w:t>
      </w:r>
    </w:p>
    <w:p w14:paraId="5FD96E02" w14:textId="77777777" w:rsidR="00387450" w:rsidRPr="007E0AFF" w:rsidRDefault="00387450" w:rsidP="00387450">
      <w:pPr>
        <w:spacing w:after="0"/>
        <w:rPr>
          <w:highlight w:val="yellow"/>
        </w:rPr>
      </w:pPr>
      <w:r w:rsidRPr="007E0AFF">
        <w:rPr>
          <w:highlight w:val="yellow"/>
        </w:rPr>
        <w:t>xFPA=Erad+satalt+flen;  %Distance to center of FPA</w:t>
      </w:r>
    </w:p>
    <w:p w14:paraId="335E2F86" w14:textId="77777777" w:rsidR="00387450" w:rsidRPr="007E0AFF" w:rsidRDefault="00387450" w:rsidP="00387450">
      <w:pPr>
        <w:spacing w:after="0"/>
        <w:rPr>
          <w:highlight w:val="yellow"/>
        </w:rPr>
      </w:pPr>
      <w:r w:rsidRPr="007E0AFF">
        <w:rPr>
          <w:highlight w:val="yellow"/>
        </w:rPr>
        <w:lastRenderedPageBreak/>
        <w:t>xFPAarr(1)=xFPA;</w:t>
      </w:r>
    </w:p>
    <w:p w14:paraId="3F51F7A1" w14:textId="77777777" w:rsidR="00387450" w:rsidRPr="007E0AFF" w:rsidRDefault="00387450" w:rsidP="00387450">
      <w:pPr>
        <w:spacing w:after="0"/>
        <w:rPr>
          <w:highlight w:val="yellow"/>
        </w:rPr>
      </w:pPr>
      <w:r w:rsidRPr="007E0AFF">
        <w:rPr>
          <w:highlight w:val="yellow"/>
        </w:rPr>
        <w:t>yFPAarr(1)=yFPA;</w:t>
      </w:r>
    </w:p>
    <w:p w14:paraId="4695AE0F" w14:textId="77777777" w:rsidR="00387450" w:rsidRPr="007E0AFF" w:rsidRDefault="00387450" w:rsidP="00387450">
      <w:pPr>
        <w:spacing w:after="0"/>
        <w:rPr>
          <w:highlight w:val="yellow"/>
        </w:rPr>
      </w:pPr>
      <w:r w:rsidRPr="007E0AFF">
        <w:rPr>
          <w:highlight w:val="yellow"/>
        </w:rPr>
        <w:t>zFPAarr(1)=zFPA;</w:t>
      </w:r>
    </w:p>
    <w:p w14:paraId="774355BB" w14:textId="77777777" w:rsidR="00387450" w:rsidRPr="007E0AFF" w:rsidRDefault="00387450" w:rsidP="00387450">
      <w:pPr>
        <w:spacing w:after="0"/>
        <w:rPr>
          <w:highlight w:val="yellow"/>
        </w:rPr>
      </w:pPr>
      <w:r w:rsidRPr="007E0AFF">
        <w:rPr>
          <w:highlight w:val="yellow"/>
        </w:rPr>
        <w:t>%Calculate the angle by which the satellite rotates in the x/y plane for</w:t>
      </w:r>
    </w:p>
    <w:p w14:paraId="6D3CD06E" w14:textId="77777777" w:rsidR="00387450" w:rsidRPr="007E0AFF" w:rsidRDefault="00387450" w:rsidP="00387450">
      <w:pPr>
        <w:spacing w:after="0"/>
        <w:rPr>
          <w:highlight w:val="yellow"/>
        </w:rPr>
      </w:pPr>
      <w:r w:rsidRPr="007E0AFF">
        <w:rPr>
          <w:highlight w:val="yellow"/>
        </w:rPr>
        <w:t>%each increment of time</w:t>
      </w:r>
    </w:p>
    <w:p w14:paraId="51150292" w14:textId="77777777" w:rsidR="00387450" w:rsidRPr="007E0AFF" w:rsidRDefault="00387450" w:rsidP="00387450">
      <w:pPr>
        <w:spacing w:after="0"/>
        <w:rPr>
          <w:highlight w:val="yellow"/>
        </w:rPr>
      </w:pPr>
      <w:r w:rsidRPr="007E0AFF">
        <w:rPr>
          <w:highlight w:val="yellow"/>
        </w:rPr>
        <w:t>anginc=(2*pi/orbtim)*(1/fps);  %in radians</w:t>
      </w:r>
    </w:p>
    <w:p w14:paraId="2E10898F" w14:textId="77777777" w:rsidR="00387450" w:rsidRPr="007E0AFF" w:rsidRDefault="00387450" w:rsidP="00387450">
      <w:pPr>
        <w:spacing w:after="0"/>
        <w:rPr>
          <w:highlight w:val="yellow"/>
        </w:rPr>
      </w:pPr>
      <w:r w:rsidRPr="007E0AFF">
        <w:rPr>
          <w:highlight w:val="yellow"/>
        </w:rPr>
        <w:t>%Start an array of center of FPA location points.  Note z is always zero</w:t>
      </w:r>
    </w:p>
    <w:p w14:paraId="4B7A09B7" w14:textId="77777777" w:rsidR="00387450" w:rsidRPr="007E0AFF" w:rsidRDefault="00387450" w:rsidP="00387450">
      <w:pPr>
        <w:spacing w:after="0"/>
        <w:rPr>
          <w:highlight w:val="yellow"/>
        </w:rPr>
      </w:pPr>
      <w:r w:rsidRPr="007E0AFF">
        <w:rPr>
          <w:highlight w:val="yellow"/>
        </w:rPr>
        <w:t>xFPAlocarr(1)=Erad+satalt+flen;</w:t>
      </w:r>
    </w:p>
    <w:p w14:paraId="23D3985C" w14:textId="77777777" w:rsidR="00387450" w:rsidRPr="007E0AFF" w:rsidRDefault="00387450" w:rsidP="00387450">
      <w:pPr>
        <w:spacing w:after="0"/>
        <w:rPr>
          <w:highlight w:val="yellow"/>
        </w:rPr>
      </w:pPr>
      <w:r w:rsidRPr="007E0AFF">
        <w:rPr>
          <w:highlight w:val="yellow"/>
        </w:rPr>
        <w:t>yFPAlocarr(1)=0;</w:t>
      </w:r>
    </w:p>
    <w:p w14:paraId="0788C3F6" w14:textId="77777777" w:rsidR="00387450" w:rsidRPr="007E0AFF" w:rsidRDefault="00387450" w:rsidP="00387450">
      <w:pPr>
        <w:spacing w:after="0"/>
        <w:rPr>
          <w:highlight w:val="yellow"/>
        </w:rPr>
      </w:pPr>
      <w:r w:rsidRPr="007E0AFF">
        <w:rPr>
          <w:highlight w:val="yellow"/>
        </w:rPr>
        <w:t>%Start an array of center of lens location points.  Note z is always zero</w:t>
      </w:r>
    </w:p>
    <w:p w14:paraId="24D2733C" w14:textId="77777777" w:rsidR="00387450" w:rsidRPr="007E0AFF" w:rsidRDefault="00387450" w:rsidP="00387450">
      <w:pPr>
        <w:spacing w:after="0"/>
        <w:rPr>
          <w:highlight w:val="yellow"/>
        </w:rPr>
      </w:pPr>
      <w:r w:rsidRPr="007E0AFF">
        <w:rPr>
          <w:highlight w:val="yellow"/>
        </w:rPr>
        <w:t>xLenslocarr(1)=Erad+satalt;</w:t>
      </w:r>
    </w:p>
    <w:p w14:paraId="389B877C" w14:textId="77777777" w:rsidR="00387450" w:rsidRPr="007E0AFF" w:rsidRDefault="00387450" w:rsidP="00387450">
      <w:pPr>
        <w:spacing w:after="0"/>
        <w:rPr>
          <w:highlight w:val="yellow"/>
        </w:rPr>
      </w:pPr>
      <w:r w:rsidRPr="007E0AFF">
        <w:rPr>
          <w:highlight w:val="yellow"/>
        </w:rPr>
        <w:t>yLenslocarr(1)=0;</w:t>
      </w:r>
    </w:p>
    <w:p w14:paraId="41A96CD9" w14:textId="77777777" w:rsidR="00387450" w:rsidRPr="007E0AFF" w:rsidRDefault="00387450" w:rsidP="00387450">
      <w:pPr>
        <w:spacing w:after="0"/>
        <w:rPr>
          <w:highlight w:val="yellow"/>
        </w:rPr>
      </w:pPr>
      <w:r w:rsidRPr="007E0AFF">
        <w:rPr>
          <w:highlight w:val="yellow"/>
        </w:rPr>
        <w:t>%Calculate distance from center of Earth to the edge of the FPA.</w:t>
      </w:r>
    </w:p>
    <w:p w14:paraId="1BC1A1A4" w14:textId="77777777" w:rsidR="00387450" w:rsidRPr="007E0AFF" w:rsidRDefault="00387450" w:rsidP="00387450">
      <w:pPr>
        <w:spacing w:after="0"/>
        <w:rPr>
          <w:highlight w:val="yellow"/>
        </w:rPr>
      </w:pPr>
      <w:r w:rsidRPr="007E0AFF">
        <w:rPr>
          <w:highlight w:val="yellow"/>
        </w:rPr>
        <w:t>%***** Note the line below is the same as to center of FPA due to round off</w:t>
      </w:r>
    </w:p>
    <w:p w14:paraId="6E62DE20" w14:textId="77777777" w:rsidR="00387450" w:rsidRPr="007E0AFF" w:rsidRDefault="00387450" w:rsidP="00387450">
      <w:pPr>
        <w:spacing w:after="0"/>
        <w:rPr>
          <w:highlight w:val="yellow"/>
        </w:rPr>
      </w:pPr>
      <w:r w:rsidRPr="007E0AFF">
        <w:rPr>
          <w:highlight w:val="yellow"/>
        </w:rPr>
        <w:t>%error ********************</w:t>
      </w:r>
    </w:p>
    <w:p w14:paraId="61F071C0" w14:textId="77777777" w:rsidR="00387450" w:rsidRPr="007E0AFF" w:rsidRDefault="00387450" w:rsidP="00387450">
      <w:pPr>
        <w:spacing w:after="0"/>
        <w:rPr>
          <w:highlight w:val="yellow"/>
        </w:rPr>
      </w:pPr>
      <w:r w:rsidRPr="007E0AFF">
        <w:rPr>
          <w:highlight w:val="yellow"/>
        </w:rPr>
        <w:t>%OrgFPAEdge=sqrt((Erad+satalt+flen)^2+((numpix/2)*pitch)^2);</w:t>
      </w:r>
    </w:p>
    <w:p w14:paraId="6048C3F7" w14:textId="77777777" w:rsidR="00387450" w:rsidRPr="007E0AFF" w:rsidRDefault="00387450" w:rsidP="00387450">
      <w:pPr>
        <w:spacing w:after="0"/>
        <w:rPr>
          <w:highlight w:val="yellow"/>
        </w:rPr>
      </w:pPr>
      <w:r w:rsidRPr="007E0AFF">
        <w:rPr>
          <w:highlight w:val="yellow"/>
        </w:rPr>
        <w:t>%******</w:t>
      </w:r>
    </w:p>
    <w:p w14:paraId="6292C62D" w14:textId="77777777" w:rsidR="00387450" w:rsidRPr="007E0AFF" w:rsidRDefault="00387450" w:rsidP="00387450">
      <w:pPr>
        <w:spacing w:after="0"/>
        <w:rPr>
          <w:highlight w:val="yellow"/>
        </w:rPr>
      </w:pPr>
      <w:r w:rsidRPr="007E0AFF">
        <w:rPr>
          <w:highlight w:val="yellow"/>
        </w:rPr>
        <w:t>%Calculate angle between line from origin to center of FPA and line from</w:t>
      </w:r>
    </w:p>
    <w:p w14:paraId="33C99852" w14:textId="77777777" w:rsidR="00387450" w:rsidRPr="007E0AFF" w:rsidRDefault="00387450" w:rsidP="00387450">
      <w:pPr>
        <w:spacing w:after="0"/>
        <w:rPr>
          <w:highlight w:val="yellow"/>
        </w:rPr>
      </w:pPr>
      <w:r w:rsidRPr="007E0AFF">
        <w:rPr>
          <w:highlight w:val="yellow"/>
        </w:rPr>
        <w:t>%origin to edge of FPA</w:t>
      </w:r>
    </w:p>
    <w:p w14:paraId="57E551D0" w14:textId="77777777" w:rsidR="00387450" w:rsidRPr="007E0AFF" w:rsidRDefault="00387450" w:rsidP="00387450">
      <w:pPr>
        <w:spacing w:after="0"/>
        <w:rPr>
          <w:highlight w:val="yellow"/>
        </w:rPr>
      </w:pPr>
      <w:r w:rsidRPr="007E0AFF">
        <w:rPr>
          <w:highlight w:val="yellow"/>
        </w:rPr>
        <w:t>FPAAng=atan2((numpix/2)*pitch,Erad+satalt+flen);</w:t>
      </w:r>
    </w:p>
    <w:p w14:paraId="1380721B" w14:textId="77777777" w:rsidR="00387450" w:rsidRPr="007E0AFF" w:rsidRDefault="00387450" w:rsidP="00387450">
      <w:pPr>
        <w:spacing w:after="0"/>
        <w:rPr>
          <w:highlight w:val="yellow"/>
        </w:rPr>
      </w:pPr>
    </w:p>
    <w:p w14:paraId="41A62B9B" w14:textId="77777777" w:rsidR="00387450" w:rsidRPr="007E0AFF" w:rsidRDefault="00387450" w:rsidP="00387450">
      <w:pPr>
        <w:spacing w:after="0"/>
        <w:rPr>
          <w:highlight w:val="yellow"/>
        </w:rPr>
      </w:pPr>
      <w:r w:rsidRPr="007E0AFF">
        <w:rPr>
          <w:highlight w:val="yellow"/>
        </w:rPr>
        <w:t>a=(xFPA-(Erad+satalt))^2+(yFPA-0)^2+(zFPA-0)^2;</w:t>
      </w:r>
    </w:p>
    <w:p w14:paraId="1EE3C32F" w14:textId="77777777" w:rsidR="00387450" w:rsidRPr="007E0AFF" w:rsidRDefault="00387450" w:rsidP="00387450">
      <w:pPr>
        <w:spacing w:after="0"/>
        <w:rPr>
          <w:highlight w:val="yellow"/>
        </w:rPr>
      </w:pPr>
      <w:r w:rsidRPr="007E0AFF">
        <w:rPr>
          <w:highlight w:val="yellow"/>
        </w:rPr>
        <w:t>b=2*((xFPA-(Erad+satalt))*(Erad+satalt));</w:t>
      </w:r>
    </w:p>
    <w:p w14:paraId="22C3AECE" w14:textId="77777777" w:rsidR="00387450" w:rsidRPr="007E0AFF" w:rsidRDefault="00387450" w:rsidP="00387450">
      <w:pPr>
        <w:spacing w:after="0"/>
        <w:rPr>
          <w:highlight w:val="yellow"/>
        </w:rPr>
      </w:pPr>
      <w:r w:rsidRPr="007E0AFF">
        <w:rPr>
          <w:highlight w:val="yellow"/>
        </w:rPr>
        <w:t>c=(Erad+satalt)^2-(Erad+missalt)^2;</w:t>
      </w:r>
    </w:p>
    <w:p w14:paraId="4815C850" w14:textId="77777777" w:rsidR="00387450" w:rsidRPr="007E0AFF" w:rsidRDefault="00387450" w:rsidP="00387450">
      <w:pPr>
        <w:spacing w:after="0"/>
        <w:rPr>
          <w:highlight w:val="yellow"/>
        </w:rPr>
      </w:pPr>
    </w:p>
    <w:p w14:paraId="06B276BD" w14:textId="77777777" w:rsidR="00387450" w:rsidRPr="007E0AFF" w:rsidRDefault="00387450" w:rsidP="00387450">
      <w:pPr>
        <w:spacing w:after="0"/>
        <w:rPr>
          <w:highlight w:val="yellow"/>
        </w:rPr>
      </w:pPr>
      <w:r w:rsidRPr="007E0AFF">
        <w:rPr>
          <w:highlight w:val="yellow"/>
        </w:rPr>
        <w:t>t1=(-b-sqrt(b^2-4*a*c))/(2*a);</w:t>
      </w:r>
    </w:p>
    <w:p w14:paraId="0781E3B1" w14:textId="77777777" w:rsidR="00387450" w:rsidRPr="007E0AFF" w:rsidRDefault="00387450" w:rsidP="00387450">
      <w:pPr>
        <w:spacing w:after="0"/>
        <w:rPr>
          <w:highlight w:val="yellow"/>
        </w:rPr>
      </w:pPr>
      <w:r w:rsidRPr="007E0AFF">
        <w:rPr>
          <w:highlight w:val="yellow"/>
        </w:rPr>
        <w:t>t2=(-b+sqrt(b^2-4*a*c))/(2*a);</w:t>
      </w:r>
    </w:p>
    <w:p w14:paraId="1D08A52A" w14:textId="77777777" w:rsidR="00387450" w:rsidRPr="007E0AFF" w:rsidRDefault="00387450" w:rsidP="00387450">
      <w:pPr>
        <w:spacing w:after="0"/>
        <w:rPr>
          <w:highlight w:val="yellow"/>
        </w:rPr>
      </w:pPr>
      <w:r w:rsidRPr="007E0AFF">
        <w:rPr>
          <w:highlight w:val="yellow"/>
        </w:rPr>
        <w:t>x1=(Erad+satalt)+t1*(xFPA-(Erad+satalt));</w:t>
      </w:r>
    </w:p>
    <w:p w14:paraId="6FB50802" w14:textId="77777777" w:rsidR="00387450" w:rsidRPr="007E0AFF" w:rsidRDefault="00387450" w:rsidP="00387450">
      <w:pPr>
        <w:spacing w:after="0"/>
        <w:rPr>
          <w:highlight w:val="yellow"/>
        </w:rPr>
      </w:pPr>
      <w:r w:rsidRPr="007E0AFF">
        <w:rPr>
          <w:highlight w:val="yellow"/>
        </w:rPr>
        <w:t>x2=(Erad+satalt)+t2*(xFPA-(Erad+satalt));</w:t>
      </w:r>
    </w:p>
    <w:p w14:paraId="0F012712" w14:textId="77777777" w:rsidR="00387450" w:rsidRPr="007E0AFF" w:rsidRDefault="00387450" w:rsidP="00387450">
      <w:pPr>
        <w:spacing w:after="0"/>
        <w:rPr>
          <w:highlight w:val="yellow"/>
        </w:rPr>
      </w:pPr>
      <w:r w:rsidRPr="007E0AFF">
        <w:rPr>
          <w:highlight w:val="yellow"/>
        </w:rPr>
        <w:t>if x1&gt;x2</w:t>
      </w:r>
    </w:p>
    <w:p w14:paraId="3A449835" w14:textId="77777777" w:rsidR="00387450" w:rsidRPr="007E0AFF" w:rsidRDefault="00387450" w:rsidP="00387450">
      <w:pPr>
        <w:spacing w:after="0"/>
        <w:rPr>
          <w:highlight w:val="yellow"/>
        </w:rPr>
      </w:pPr>
      <w:r w:rsidRPr="007E0AFF">
        <w:rPr>
          <w:highlight w:val="yellow"/>
        </w:rPr>
        <w:t xml:space="preserve"> t=t1;</w:t>
      </w:r>
    </w:p>
    <w:p w14:paraId="74900BB5" w14:textId="77777777" w:rsidR="00387450" w:rsidRPr="007E0AFF" w:rsidRDefault="00387450" w:rsidP="00387450">
      <w:pPr>
        <w:spacing w:after="0"/>
        <w:rPr>
          <w:highlight w:val="yellow"/>
        </w:rPr>
      </w:pPr>
      <w:r w:rsidRPr="007E0AFF">
        <w:rPr>
          <w:highlight w:val="yellow"/>
        </w:rPr>
        <w:t>else</w:t>
      </w:r>
    </w:p>
    <w:p w14:paraId="551E1284" w14:textId="77777777" w:rsidR="00387450" w:rsidRPr="007E0AFF" w:rsidRDefault="00387450" w:rsidP="00387450">
      <w:pPr>
        <w:spacing w:after="0"/>
        <w:rPr>
          <w:highlight w:val="yellow"/>
        </w:rPr>
      </w:pPr>
      <w:r w:rsidRPr="007E0AFF">
        <w:rPr>
          <w:highlight w:val="yellow"/>
        </w:rPr>
        <w:t xml:space="preserve"> t=t2;</w:t>
      </w:r>
    </w:p>
    <w:p w14:paraId="7DB94437" w14:textId="77777777" w:rsidR="00387450" w:rsidRPr="007E0AFF" w:rsidRDefault="00387450" w:rsidP="00387450">
      <w:pPr>
        <w:spacing w:after="0"/>
        <w:rPr>
          <w:highlight w:val="yellow"/>
        </w:rPr>
      </w:pPr>
      <w:r w:rsidRPr="007E0AFF">
        <w:rPr>
          <w:highlight w:val="yellow"/>
        </w:rPr>
        <w:t>end</w:t>
      </w:r>
    </w:p>
    <w:p w14:paraId="477AF242" w14:textId="77777777" w:rsidR="00387450" w:rsidRPr="007E0AFF" w:rsidRDefault="00387450" w:rsidP="00387450">
      <w:pPr>
        <w:spacing w:after="0"/>
        <w:rPr>
          <w:highlight w:val="yellow"/>
        </w:rPr>
      </w:pPr>
    </w:p>
    <w:p w14:paraId="52ACA69E" w14:textId="77777777" w:rsidR="00387450" w:rsidRPr="007E0AFF" w:rsidRDefault="00387450" w:rsidP="00387450">
      <w:pPr>
        <w:spacing w:after="0"/>
        <w:rPr>
          <w:highlight w:val="yellow"/>
        </w:rPr>
      </w:pPr>
      <w:r w:rsidRPr="007E0AFF">
        <w:rPr>
          <w:highlight w:val="yellow"/>
        </w:rPr>
        <w:t>%Now calculate the point on the sphere</w:t>
      </w:r>
    </w:p>
    <w:p w14:paraId="4480D0AB" w14:textId="77777777" w:rsidR="00387450" w:rsidRPr="007E0AFF" w:rsidRDefault="00387450" w:rsidP="00387450">
      <w:pPr>
        <w:spacing w:after="0"/>
        <w:rPr>
          <w:highlight w:val="yellow"/>
        </w:rPr>
      </w:pPr>
      <w:r w:rsidRPr="007E0AFF">
        <w:rPr>
          <w:highlight w:val="yellow"/>
        </w:rPr>
        <w:t>xMiss=(Erad+satalt)+t*(xFPA-(Erad+satalt));</w:t>
      </w:r>
    </w:p>
    <w:p w14:paraId="1CD1FEB9" w14:textId="77777777" w:rsidR="00387450" w:rsidRPr="007E0AFF" w:rsidRDefault="00387450" w:rsidP="00387450">
      <w:pPr>
        <w:spacing w:after="0"/>
        <w:rPr>
          <w:highlight w:val="yellow"/>
        </w:rPr>
      </w:pPr>
      <w:r w:rsidRPr="007E0AFF">
        <w:rPr>
          <w:highlight w:val="yellow"/>
        </w:rPr>
        <w:t>yMiss=t*(yFPA);</w:t>
      </w:r>
    </w:p>
    <w:p w14:paraId="3F25C770" w14:textId="77777777" w:rsidR="00387450" w:rsidRPr="007E0AFF" w:rsidRDefault="00387450" w:rsidP="00387450">
      <w:pPr>
        <w:spacing w:after="0"/>
        <w:rPr>
          <w:highlight w:val="yellow"/>
        </w:rPr>
      </w:pPr>
      <w:r w:rsidRPr="007E0AFF">
        <w:rPr>
          <w:highlight w:val="yellow"/>
        </w:rPr>
        <w:t>zMiss=t*(zFPA);</w:t>
      </w:r>
    </w:p>
    <w:p w14:paraId="2760F16D" w14:textId="77777777" w:rsidR="00387450" w:rsidRPr="007E0AFF" w:rsidRDefault="00387450" w:rsidP="00387450">
      <w:pPr>
        <w:spacing w:after="0"/>
        <w:rPr>
          <w:highlight w:val="yellow"/>
        </w:rPr>
      </w:pPr>
    </w:p>
    <w:p w14:paraId="4D1A9EFD" w14:textId="77777777" w:rsidR="00387450" w:rsidRPr="007E0AFF" w:rsidRDefault="00387450" w:rsidP="00387450">
      <w:pPr>
        <w:spacing w:after="0"/>
        <w:rPr>
          <w:highlight w:val="yellow"/>
        </w:rPr>
      </w:pPr>
      <w:r w:rsidRPr="007E0AFF">
        <w:rPr>
          <w:highlight w:val="yellow"/>
        </w:rPr>
        <w:t>%start building an array of missile locations</w:t>
      </w:r>
    </w:p>
    <w:p w14:paraId="11523930" w14:textId="77777777" w:rsidR="00387450" w:rsidRPr="007E0AFF" w:rsidRDefault="00387450" w:rsidP="00387450">
      <w:pPr>
        <w:spacing w:after="0"/>
        <w:rPr>
          <w:highlight w:val="yellow"/>
        </w:rPr>
      </w:pPr>
      <w:r w:rsidRPr="007E0AFF">
        <w:rPr>
          <w:highlight w:val="yellow"/>
        </w:rPr>
        <w:t>xMissarr(1)=xMiss;</w:t>
      </w:r>
    </w:p>
    <w:p w14:paraId="1A68A1C9" w14:textId="77777777" w:rsidR="00387450" w:rsidRPr="007E0AFF" w:rsidRDefault="00387450" w:rsidP="00387450">
      <w:pPr>
        <w:spacing w:after="0"/>
        <w:rPr>
          <w:highlight w:val="yellow"/>
        </w:rPr>
      </w:pPr>
      <w:r w:rsidRPr="007E0AFF">
        <w:rPr>
          <w:highlight w:val="yellow"/>
        </w:rPr>
        <w:t>yMissarr(1)=yMiss;</w:t>
      </w:r>
    </w:p>
    <w:p w14:paraId="3B134A1A" w14:textId="77777777" w:rsidR="00387450" w:rsidRPr="007E0AFF" w:rsidRDefault="00387450" w:rsidP="00387450">
      <w:pPr>
        <w:spacing w:after="0"/>
        <w:rPr>
          <w:highlight w:val="yellow"/>
        </w:rPr>
      </w:pPr>
      <w:r w:rsidRPr="007E0AFF">
        <w:rPr>
          <w:highlight w:val="yellow"/>
        </w:rPr>
        <w:t>zMissarr(1)=zMiss;</w:t>
      </w:r>
    </w:p>
    <w:p w14:paraId="6E0E961E" w14:textId="77777777" w:rsidR="00387450" w:rsidRPr="007E0AFF" w:rsidRDefault="00387450" w:rsidP="00387450">
      <w:pPr>
        <w:spacing w:after="0"/>
        <w:rPr>
          <w:highlight w:val="yellow"/>
        </w:rPr>
      </w:pPr>
    </w:p>
    <w:p w14:paraId="40A1F276" w14:textId="77777777" w:rsidR="00387450" w:rsidRPr="007E0AFF" w:rsidRDefault="00387450" w:rsidP="00387450">
      <w:pPr>
        <w:spacing w:after="0"/>
        <w:rPr>
          <w:highlight w:val="yellow"/>
        </w:rPr>
      </w:pPr>
      <w:r w:rsidRPr="007E0AFF">
        <w:rPr>
          <w:highlight w:val="yellow"/>
        </w:rPr>
        <w:t>%Find theta and phi of spherical coordinates</w:t>
      </w:r>
    </w:p>
    <w:p w14:paraId="1FDF728F" w14:textId="77777777" w:rsidR="00387450" w:rsidRPr="007E0AFF" w:rsidRDefault="00387450" w:rsidP="00387450">
      <w:pPr>
        <w:spacing w:after="0"/>
        <w:rPr>
          <w:highlight w:val="yellow"/>
        </w:rPr>
      </w:pPr>
    </w:p>
    <w:p w14:paraId="5A3A9BAF" w14:textId="77777777" w:rsidR="00387450" w:rsidRPr="007E0AFF" w:rsidRDefault="00387450" w:rsidP="00387450">
      <w:pPr>
        <w:spacing w:after="0"/>
        <w:rPr>
          <w:highlight w:val="yellow"/>
        </w:rPr>
      </w:pPr>
      <w:r w:rsidRPr="007E0AFF">
        <w:rPr>
          <w:highlight w:val="yellow"/>
        </w:rPr>
        <w:t>missPhi=atan2(sqrt(xMiss^2+yMiss^2),zMiss);</w:t>
      </w:r>
    </w:p>
    <w:p w14:paraId="15736A35" w14:textId="77777777" w:rsidR="00387450" w:rsidRPr="007E0AFF" w:rsidRDefault="00387450" w:rsidP="00387450">
      <w:pPr>
        <w:spacing w:after="0"/>
        <w:rPr>
          <w:highlight w:val="yellow"/>
        </w:rPr>
      </w:pPr>
      <w:r w:rsidRPr="007E0AFF">
        <w:rPr>
          <w:highlight w:val="yellow"/>
        </w:rPr>
        <w:t>missTheta=atan2(yMiss,xMiss);</w:t>
      </w:r>
    </w:p>
    <w:p w14:paraId="07BE40BC" w14:textId="77777777" w:rsidR="00387450" w:rsidRPr="007E0AFF" w:rsidRDefault="00387450" w:rsidP="00387450">
      <w:pPr>
        <w:spacing w:after="0"/>
        <w:rPr>
          <w:highlight w:val="yellow"/>
        </w:rPr>
      </w:pPr>
    </w:p>
    <w:p w14:paraId="28C618BB" w14:textId="77777777" w:rsidR="00387450" w:rsidRPr="007E0AFF" w:rsidRDefault="00387450" w:rsidP="00387450">
      <w:pPr>
        <w:spacing w:after="0"/>
        <w:rPr>
          <w:highlight w:val="yellow"/>
        </w:rPr>
      </w:pPr>
      <w:r w:rsidRPr="007E0AFF">
        <w:rPr>
          <w:highlight w:val="yellow"/>
        </w:rPr>
        <w:t>out_bound=0;</w:t>
      </w:r>
    </w:p>
    <w:p w14:paraId="52AF8CC2" w14:textId="77777777" w:rsidR="00387450" w:rsidRPr="007E0AFF" w:rsidRDefault="00387450" w:rsidP="00387450">
      <w:pPr>
        <w:spacing w:after="0"/>
        <w:rPr>
          <w:highlight w:val="yellow"/>
        </w:rPr>
      </w:pPr>
      <w:r w:rsidRPr="007E0AFF">
        <w:rPr>
          <w:highlight w:val="yellow"/>
        </w:rPr>
        <w:t>k=2;</w:t>
      </w:r>
    </w:p>
    <w:p w14:paraId="33B7CB9D" w14:textId="77777777" w:rsidR="00387450" w:rsidRPr="007E0AFF" w:rsidRDefault="00387450" w:rsidP="00387450">
      <w:pPr>
        <w:spacing w:after="0"/>
        <w:rPr>
          <w:highlight w:val="yellow"/>
        </w:rPr>
      </w:pPr>
      <w:r w:rsidRPr="007E0AFF">
        <w:rPr>
          <w:highlight w:val="yellow"/>
        </w:rPr>
        <w:t>P3R=Erad+missalt;</w:t>
      </w:r>
    </w:p>
    <w:p w14:paraId="2D0B1769" w14:textId="77777777" w:rsidR="00387450" w:rsidRPr="007E0AFF" w:rsidRDefault="00387450" w:rsidP="00387450">
      <w:pPr>
        <w:spacing w:after="0"/>
        <w:rPr>
          <w:highlight w:val="yellow"/>
        </w:rPr>
      </w:pPr>
      <w:r w:rsidRPr="007E0AFF">
        <w:rPr>
          <w:highlight w:val="yellow"/>
        </w:rPr>
        <w:t>P3theta=rand(1,1)*2*pi;</w:t>
      </w:r>
    </w:p>
    <w:p w14:paraId="1D8DD4AA" w14:textId="77777777" w:rsidR="00387450" w:rsidRPr="007E0AFF" w:rsidRDefault="00387450" w:rsidP="00387450">
      <w:pPr>
        <w:spacing w:after="0"/>
        <w:rPr>
          <w:highlight w:val="yellow"/>
        </w:rPr>
      </w:pPr>
      <w:r w:rsidRPr="007E0AFF">
        <w:rPr>
          <w:highlight w:val="yellow"/>
        </w:rPr>
        <w:t>P3phi=(misssp/fps)/(Erad+missalt);</w:t>
      </w:r>
    </w:p>
    <w:p w14:paraId="6524361A" w14:textId="77777777" w:rsidR="00387450" w:rsidRPr="007E0AFF" w:rsidRDefault="00387450" w:rsidP="00387450">
      <w:pPr>
        <w:spacing w:after="0"/>
        <w:rPr>
          <w:highlight w:val="yellow"/>
        </w:rPr>
      </w:pPr>
    </w:p>
    <w:p w14:paraId="393C7410" w14:textId="77777777" w:rsidR="00387450" w:rsidRPr="007E0AFF" w:rsidRDefault="00387450" w:rsidP="00387450">
      <w:pPr>
        <w:spacing w:after="0"/>
        <w:rPr>
          <w:highlight w:val="yellow"/>
        </w:rPr>
      </w:pPr>
      <w:r w:rsidRPr="007E0AFF">
        <w:rPr>
          <w:highlight w:val="yellow"/>
        </w:rPr>
        <w:t>% Forward Propagation</w:t>
      </w:r>
    </w:p>
    <w:p w14:paraId="5F3D63E0" w14:textId="77777777" w:rsidR="00387450" w:rsidRPr="007E0AFF" w:rsidRDefault="00387450" w:rsidP="00387450">
      <w:pPr>
        <w:spacing w:after="0"/>
        <w:rPr>
          <w:highlight w:val="yellow"/>
        </w:rPr>
      </w:pPr>
    </w:p>
    <w:p w14:paraId="512D6EF3" w14:textId="77777777" w:rsidR="00387450" w:rsidRPr="007E0AFF" w:rsidRDefault="00387450" w:rsidP="00387450">
      <w:pPr>
        <w:spacing w:after="0"/>
        <w:rPr>
          <w:highlight w:val="yellow"/>
        </w:rPr>
      </w:pPr>
      <w:r w:rsidRPr="007E0AFF">
        <w:rPr>
          <w:highlight w:val="yellow"/>
        </w:rPr>
        <w:t xml:space="preserve">while out_bound==0  </w:t>
      </w:r>
    </w:p>
    <w:p w14:paraId="570653AA" w14:textId="77777777" w:rsidR="00387450" w:rsidRPr="007E0AFF" w:rsidRDefault="00387450" w:rsidP="00387450">
      <w:pPr>
        <w:spacing w:after="0"/>
        <w:rPr>
          <w:highlight w:val="yellow"/>
        </w:rPr>
      </w:pPr>
    </w:p>
    <w:p w14:paraId="28C49679" w14:textId="77777777" w:rsidR="00387450" w:rsidRPr="007E0AFF" w:rsidRDefault="00387450" w:rsidP="00387450">
      <w:pPr>
        <w:spacing w:after="0"/>
        <w:rPr>
          <w:highlight w:val="yellow"/>
        </w:rPr>
      </w:pPr>
      <w:r w:rsidRPr="007E0AFF">
        <w:rPr>
          <w:highlight w:val="yellow"/>
        </w:rPr>
        <w:t xml:space="preserve">    %Transform to Cartesian coordinates prior to rotation</w:t>
      </w:r>
    </w:p>
    <w:p w14:paraId="18CD6126" w14:textId="77777777" w:rsidR="00387450" w:rsidRPr="007E0AFF" w:rsidRDefault="00387450" w:rsidP="00387450">
      <w:pPr>
        <w:spacing w:after="0"/>
        <w:rPr>
          <w:highlight w:val="yellow"/>
        </w:rPr>
      </w:pPr>
      <w:r w:rsidRPr="007E0AFF">
        <w:rPr>
          <w:highlight w:val="yellow"/>
        </w:rPr>
        <w:t xml:space="preserve">    %See http://tutorial.math.lamar.edu/Classes/CalcIII/SphericalCoords.aspx</w:t>
      </w:r>
    </w:p>
    <w:p w14:paraId="1A14A355" w14:textId="77777777" w:rsidR="00387450" w:rsidRPr="007E0AFF" w:rsidRDefault="00387450" w:rsidP="00387450">
      <w:pPr>
        <w:spacing w:after="0"/>
        <w:rPr>
          <w:highlight w:val="yellow"/>
        </w:rPr>
      </w:pPr>
    </w:p>
    <w:p w14:paraId="24CAB405" w14:textId="77777777" w:rsidR="00387450" w:rsidRPr="007E0AFF" w:rsidRDefault="00387450" w:rsidP="00387450">
      <w:pPr>
        <w:spacing w:after="0"/>
        <w:rPr>
          <w:highlight w:val="yellow"/>
        </w:rPr>
      </w:pPr>
      <w:r w:rsidRPr="007E0AFF">
        <w:rPr>
          <w:highlight w:val="yellow"/>
        </w:rPr>
        <w:t xml:space="preserve">    xP3=P3R*sin(P3phi)*cos(P3theta);</w:t>
      </w:r>
    </w:p>
    <w:p w14:paraId="0F68E9E1" w14:textId="77777777" w:rsidR="00387450" w:rsidRPr="007E0AFF" w:rsidRDefault="00387450" w:rsidP="00387450">
      <w:pPr>
        <w:spacing w:after="0"/>
        <w:rPr>
          <w:highlight w:val="yellow"/>
        </w:rPr>
      </w:pPr>
      <w:r w:rsidRPr="007E0AFF">
        <w:rPr>
          <w:highlight w:val="yellow"/>
        </w:rPr>
        <w:t xml:space="preserve">    yP3=P3R*sin(P3phi)*sin(P3theta);</w:t>
      </w:r>
    </w:p>
    <w:p w14:paraId="46E109D8" w14:textId="77777777" w:rsidR="00387450" w:rsidRPr="007E0AFF" w:rsidRDefault="00387450" w:rsidP="00387450">
      <w:pPr>
        <w:spacing w:after="0"/>
        <w:rPr>
          <w:highlight w:val="yellow"/>
        </w:rPr>
      </w:pPr>
      <w:r w:rsidRPr="007E0AFF">
        <w:rPr>
          <w:highlight w:val="yellow"/>
        </w:rPr>
        <w:t xml:space="preserve">    zP3=P3R*cos(P3phi);</w:t>
      </w:r>
    </w:p>
    <w:p w14:paraId="42438AA5" w14:textId="77777777" w:rsidR="00387450" w:rsidRPr="007E0AFF" w:rsidRDefault="00387450" w:rsidP="00387450">
      <w:pPr>
        <w:spacing w:after="0"/>
        <w:rPr>
          <w:highlight w:val="yellow"/>
        </w:rPr>
      </w:pPr>
    </w:p>
    <w:p w14:paraId="342ABA5A" w14:textId="77777777" w:rsidR="00387450" w:rsidRPr="007E0AFF" w:rsidRDefault="00387450" w:rsidP="00387450">
      <w:pPr>
        <w:spacing w:after="0"/>
        <w:rPr>
          <w:highlight w:val="yellow"/>
        </w:rPr>
      </w:pPr>
      <w:r w:rsidRPr="007E0AFF">
        <w:rPr>
          <w:highlight w:val="yellow"/>
        </w:rPr>
        <w:t xml:space="preserve">    P3byphi=[cos(missPhi) 0 sin(missPhi); 0 1 0; -sin(missPhi) 0 cos(missPhi)] ...</w:t>
      </w:r>
    </w:p>
    <w:p w14:paraId="663BE370" w14:textId="77777777" w:rsidR="00387450" w:rsidRPr="007E0AFF" w:rsidRDefault="00387450" w:rsidP="00387450">
      <w:pPr>
        <w:spacing w:after="0"/>
        <w:rPr>
          <w:highlight w:val="yellow"/>
        </w:rPr>
      </w:pPr>
      <w:r w:rsidRPr="007E0AFF">
        <w:rPr>
          <w:highlight w:val="yellow"/>
        </w:rPr>
        <w:t xml:space="preserve">        *[xP3; yP3; zP3];</w:t>
      </w:r>
    </w:p>
    <w:p w14:paraId="22912A3D" w14:textId="77777777" w:rsidR="00387450" w:rsidRPr="007E0AFF" w:rsidRDefault="00387450" w:rsidP="00387450">
      <w:pPr>
        <w:spacing w:after="0"/>
        <w:rPr>
          <w:highlight w:val="yellow"/>
        </w:rPr>
      </w:pPr>
    </w:p>
    <w:p w14:paraId="360E24E0" w14:textId="77777777" w:rsidR="00387450" w:rsidRPr="007E0AFF" w:rsidRDefault="00387450" w:rsidP="00387450">
      <w:pPr>
        <w:spacing w:after="0"/>
        <w:rPr>
          <w:highlight w:val="yellow"/>
        </w:rPr>
      </w:pPr>
      <w:r w:rsidRPr="007E0AFF">
        <w:rPr>
          <w:highlight w:val="yellow"/>
        </w:rPr>
        <w:t xml:space="preserve">    %Now rotate by theta about the z-axis</w:t>
      </w:r>
    </w:p>
    <w:p w14:paraId="57A9807D" w14:textId="77777777" w:rsidR="00387450" w:rsidRPr="007E0AFF" w:rsidRDefault="00387450" w:rsidP="00387450">
      <w:pPr>
        <w:spacing w:after="0"/>
        <w:rPr>
          <w:highlight w:val="yellow"/>
        </w:rPr>
      </w:pPr>
    </w:p>
    <w:p w14:paraId="1CB31075" w14:textId="77777777" w:rsidR="00387450" w:rsidRPr="007E0AFF" w:rsidRDefault="00387450" w:rsidP="00387450">
      <w:pPr>
        <w:spacing w:after="0"/>
        <w:rPr>
          <w:highlight w:val="yellow"/>
        </w:rPr>
      </w:pPr>
      <w:r w:rsidRPr="007E0AFF">
        <w:rPr>
          <w:highlight w:val="yellow"/>
        </w:rPr>
        <w:t xml:space="preserve">    P4=[cos(missTheta) -sin(missTheta) 0; sin(missTheta) cos(missTheta) 0; ...</w:t>
      </w:r>
    </w:p>
    <w:p w14:paraId="1C8B1234" w14:textId="77777777" w:rsidR="00387450" w:rsidRPr="007E0AFF" w:rsidRDefault="00387450" w:rsidP="00387450">
      <w:pPr>
        <w:spacing w:after="0"/>
        <w:rPr>
          <w:highlight w:val="yellow"/>
        </w:rPr>
      </w:pPr>
      <w:r w:rsidRPr="007E0AFF">
        <w:rPr>
          <w:highlight w:val="yellow"/>
        </w:rPr>
        <w:t xml:space="preserve">        0 0 1]*P3byphi;</w:t>
      </w:r>
    </w:p>
    <w:p w14:paraId="1E460320" w14:textId="77777777" w:rsidR="00387450" w:rsidRPr="007E0AFF" w:rsidRDefault="00387450" w:rsidP="00387450">
      <w:pPr>
        <w:spacing w:after="0"/>
        <w:rPr>
          <w:highlight w:val="yellow"/>
        </w:rPr>
      </w:pPr>
    </w:p>
    <w:p w14:paraId="7EF298DF" w14:textId="77777777" w:rsidR="00387450" w:rsidRPr="007E0AFF" w:rsidRDefault="00387450" w:rsidP="00387450">
      <w:pPr>
        <w:spacing w:after="0"/>
        <w:rPr>
          <w:highlight w:val="yellow"/>
        </w:rPr>
      </w:pPr>
      <w:r w:rsidRPr="007E0AFF">
        <w:rPr>
          <w:highlight w:val="yellow"/>
        </w:rPr>
        <w:t xml:space="preserve">    %P4 is the second missile location ins Cartesian coordinates. Append this to</w:t>
      </w:r>
    </w:p>
    <w:p w14:paraId="3BDF9055" w14:textId="77777777" w:rsidR="00387450" w:rsidRPr="007E0AFF" w:rsidRDefault="00387450" w:rsidP="00387450">
      <w:pPr>
        <w:spacing w:after="0"/>
        <w:rPr>
          <w:highlight w:val="yellow"/>
        </w:rPr>
      </w:pPr>
      <w:r w:rsidRPr="007E0AFF">
        <w:rPr>
          <w:highlight w:val="yellow"/>
        </w:rPr>
        <w:t xml:space="preserve">    %the array of missile locations</w:t>
      </w:r>
    </w:p>
    <w:p w14:paraId="0AB0E752" w14:textId="77777777" w:rsidR="00387450" w:rsidRPr="007E0AFF" w:rsidRDefault="00387450" w:rsidP="00387450">
      <w:pPr>
        <w:spacing w:after="0"/>
        <w:rPr>
          <w:highlight w:val="yellow"/>
        </w:rPr>
      </w:pPr>
      <w:r w:rsidRPr="007E0AFF">
        <w:rPr>
          <w:highlight w:val="yellow"/>
        </w:rPr>
        <w:t xml:space="preserve">    xMissarr(k)=P4(1);</w:t>
      </w:r>
    </w:p>
    <w:p w14:paraId="3FA6F17B" w14:textId="77777777" w:rsidR="00387450" w:rsidRPr="007E0AFF" w:rsidRDefault="00387450" w:rsidP="00387450">
      <w:pPr>
        <w:spacing w:after="0"/>
        <w:rPr>
          <w:highlight w:val="yellow"/>
        </w:rPr>
      </w:pPr>
      <w:r w:rsidRPr="007E0AFF">
        <w:rPr>
          <w:highlight w:val="yellow"/>
        </w:rPr>
        <w:t xml:space="preserve">    yMissarr(k)=P4(2);</w:t>
      </w:r>
    </w:p>
    <w:p w14:paraId="028ADA79" w14:textId="77777777" w:rsidR="00387450" w:rsidRPr="007E0AFF" w:rsidRDefault="00387450" w:rsidP="00387450">
      <w:pPr>
        <w:spacing w:after="0"/>
        <w:rPr>
          <w:highlight w:val="yellow"/>
        </w:rPr>
      </w:pPr>
      <w:r w:rsidRPr="007E0AFF">
        <w:rPr>
          <w:highlight w:val="yellow"/>
        </w:rPr>
        <w:t xml:space="preserve">    zMissarr(k)=P4(3);</w:t>
      </w:r>
    </w:p>
    <w:p w14:paraId="23EBFED1" w14:textId="77777777" w:rsidR="00387450" w:rsidRPr="007E0AFF" w:rsidRDefault="00387450" w:rsidP="00387450">
      <w:pPr>
        <w:spacing w:after="0"/>
        <w:rPr>
          <w:highlight w:val="yellow"/>
        </w:rPr>
      </w:pPr>
      <w:r w:rsidRPr="007E0AFF">
        <w:rPr>
          <w:highlight w:val="yellow"/>
        </w:rPr>
        <w:t xml:space="preserve">    </w:t>
      </w:r>
    </w:p>
    <w:p w14:paraId="2F9B6DDF" w14:textId="77777777" w:rsidR="00387450" w:rsidRPr="007E0AFF" w:rsidRDefault="00387450" w:rsidP="00387450">
      <w:pPr>
        <w:spacing w:after="0"/>
        <w:rPr>
          <w:highlight w:val="yellow"/>
        </w:rPr>
      </w:pPr>
      <w:r w:rsidRPr="007E0AFF">
        <w:rPr>
          <w:highlight w:val="yellow"/>
        </w:rPr>
        <w:t xml:space="preserve">    xMiss=xMissarr(k);</w:t>
      </w:r>
    </w:p>
    <w:p w14:paraId="78D2DB9A" w14:textId="77777777" w:rsidR="00387450" w:rsidRPr="007E0AFF" w:rsidRDefault="00387450" w:rsidP="00387450">
      <w:pPr>
        <w:spacing w:after="0"/>
        <w:rPr>
          <w:highlight w:val="yellow"/>
        </w:rPr>
      </w:pPr>
      <w:r w:rsidRPr="007E0AFF">
        <w:rPr>
          <w:highlight w:val="yellow"/>
        </w:rPr>
        <w:t xml:space="preserve">    yMiss=yMissarr(k);</w:t>
      </w:r>
    </w:p>
    <w:p w14:paraId="4C3F89BF" w14:textId="77777777" w:rsidR="00387450" w:rsidRPr="007E0AFF" w:rsidRDefault="00387450" w:rsidP="00387450">
      <w:pPr>
        <w:spacing w:after="0"/>
        <w:rPr>
          <w:highlight w:val="yellow"/>
        </w:rPr>
      </w:pPr>
      <w:r w:rsidRPr="007E0AFF">
        <w:rPr>
          <w:highlight w:val="yellow"/>
        </w:rPr>
        <w:t xml:space="preserve">    zMiss=zMissarr(k);</w:t>
      </w:r>
    </w:p>
    <w:p w14:paraId="3C944652" w14:textId="77777777" w:rsidR="00387450" w:rsidRPr="007E0AFF" w:rsidRDefault="00387450" w:rsidP="00387450">
      <w:pPr>
        <w:spacing w:after="0"/>
        <w:rPr>
          <w:highlight w:val="yellow"/>
        </w:rPr>
      </w:pPr>
      <w:r w:rsidRPr="007E0AFF">
        <w:rPr>
          <w:highlight w:val="yellow"/>
        </w:rPr>
        <w:t xml:space="preserve">    %Find theta and phi of spherical coordinates</w:t>
      </w:r>
    </w:p>
    <w:p w14:paraId="1F5A7AC7" w14:textId="77777777" w:rsidR="00387450" w:rsidRPr="007E0AFF" w:rsidRDefault="00387450" w:rsidP="00387450">
      <w:pPr>
        <w:spacing w:after="0"/>
        <w:rPr>
          <w:highlight w:val="yellow"/>
        </w:rPr>
      </w:pPr>
      <w:r w:rsidRPr="007E0AFF">
        <w:rPr>
          <w:highlight w:val="yellow"/>
        </w:rPr>
        <w:t xml:space="preserve">    missPhi=atan2(sqrt(xMiss^2+yMiss^2),zMiss);</w:t>
      </w:r>
    </w:p>
    <w:p w14:paraId="6D24E69A" w14:textId="77777777" w:rsidR="00387450" w:rsidRPr="007E0AFF" w:rsidRDefault="00387450" w:rsidP="00387450">
      <w:pPr>
        <w:spacing w:after="0"/>
        <w:rPr>
          <w:highlight w:val="yellow"/>
        </w:rPr>
      </w:pPr>
      <w:r w:rsidRPr="007E0AFF">
        <w:rPr>
          <w:highlight w:val="yellow"/>
        </w:rPr>
        <w:t xml:space="preserve">    missTheta=atan2(yMiss,xMiss);</w:t>
      </w:r>
    </w:p>
    <w:p w14:paraId="3BAF98A2" w14:textId="77777777" w:rsidR="00387450" w:rsidRPr="007E0AFF" w:rsidRDefault="00387450" w:rsidP="00387450">
      <w:pPr>
        <w:spacing w:after="0"/>
        <w:rPr>
          <w:highlight w:val="yellow"/>
        </w:rPr>
      </w:pPr>
    </w:p>
    <w:p w14:paraId="5A7F4DE6" w14:textId="77777777" w:rsidR="00387450" w:rsidRPr="007E0AFF" w:rsidRDefault="00387450" w:rsidP="00387450">
      <w:pPr>
        <w:spacing w:after="0"/>
        <w:rPr>
          <w:highlight w:val="yellow"/>
        </w:rPr>
      </w:pPr>
      <w:r w:rsidRPr="007E0AFF">
        <w:rPr>
          <w:highlight w:val="yellow"/>
        </w:rPr>
        <w:lastRenderedPageBreak/>
        <w:t xml:space="preserve">    %Now calculate the intersection of the line passing through the new missile</w:t>
      </w:r>
    </w:p>
    <w:p w14:paraId="60DC6298" w14:textId="77777777" w:rsidR="00387450" w:rsidRPr="007E0AFF" w:rsidRDefault="00387450" w:rsidP="00387450">
      <w:pPr>
        <w:spacing w:after="0"/>
        <w:rPr>
          <w:highlight w:val="yellow"/>
        </w:rPr>
      </w:pPr>
      <w:r w:rsidRPr="007E0AFF">
        <w:rPr>
          <w:highlight w:val="yellow"/>
        </w:rPr>
        <w:t xml:space="preserve">    %location and the center of the lens with the plane in which the focal</w:t>
      </w:r>
    </w:p>
    <w:p w14:paraId="01BF4C98" w14:textId="77777777" w:rsidR="00387450" w:rsidRPr="007E0AFF" w:rsidRDefault="00387450" w:rsidP="00387450">
      <w:pPr>
        <w:spacing w:after="0"/>
        <w:rPr>
          <w:highlight w:val="yellow"/>
        </w:rPr>
      </w:pPr>
      <w:r w:rsidRPr="007E0AFF">
        <w:rPr>
          <w:highlight w:val="yellow"/>
        </w:rPr>
        <w:t xml:space="preserve">    %plane is located at the second point in time.  The following reference</w:t>
      </w:r>
    </w:p>
    <w:p w14:paraId="22EA21DC" w14:textId="77777777" w:rsidR="00387450" w:rsidRPr="007E0AFF" w:rsidRDefault="00387450" w:rsidP="00387450">
      <w:pPr>
        <w:spacing w:after="0"/>
        <w:rPr>
          <w:highlight w:val="yellow"/>
        </w:rPr>
      </w:pPr>
      <w:r w:rsidRPr="007E0AFF">
        <w:rPr>
          <w:highlight w:val="yellow"/>
        </w:rPr>
        <w:t xml:space="preserve">    %gives the solution to this problem.  http://paulbourke.net/geometry/pointlineplane/</w:t>
      </w:r>
    </w:p>
    <w:p w14:paraId="0B21C912" w14:textId="77777777" w:rsidR="00387450" w:rsidRPr="007E0AFF" w:rsidRDefault="00387450" w:rsidP="00387450">
      <w:pPr>
        <w:spacing w:after="0"/>
        <w:rPr>
          <w:highlight w:val="yellow"/>
        </w:rPr>
      </w:pPr>
      <w:r w:rsidRPr="007E0AFF">
        <w:rPr>
          <w:highlight w:val="yellow"/>
        </w:rPr>
        <w:t xml:space="preserve">    %From this paper, Solution 1 is used and note that N and P3 can be the same</w:t>
      </w:r>
    </w:p>
    <w:p w14:paraId="2A2B8158" w14:textId="77777777" w:rsidR="00387450" w:rsidRPr="007E0AFF" w:rsidRDefault="00387450" w:rsidP="00387450">
      <w:pPr>
        <w:spacing w:after="0"/>
        <w:rPr>
          <w:highlight w:val="yellow"/>
        </w:rPr>
      </w:pPr>
      <w:r w:rsidRPr="007E0AFF">
        <w:rPr>
          <w:highlight w:val="yellow"/>
        </w:rPr>
        <w:t xml:space="preserve">    %because the line from the origin to the center of the FPA is normal to the</w:t>
      </w:r>
    </w:p>
    <w:p w14:paraId="620DE396" w14:textId="77777777" w:rsidR="00387450" w:rsidRPr="007E0AFF" w:rsidRDefault="00387450" w:rsidP="00387450">
      <w:pPr>
        <w:spacing w:after="0"/>
        <w:rPr>
          <w:highlight w:val="yellow"/>
        </w:rPr>
      </w:pPr>
      <w:r w:rsidRPr="007E0AFF">
        <w:rPr>
          <w:highlight w:val="yellow"/>
        </w:rPr>
        <w:t xml:space="preserve">    %FPA.  Therefore P3 can be the point where the line from the origin</w:t>
      </w:r>
    </w:p>
    <w:p w14:paraId="49E0CA6F" w14:textId="77777777" w:rsidR="00387450" w:rsidRPr="007E0AFF" w:rsidRDefault="00387450" w:rsidP="00387450">
      <w:pPr>
        <w:spacing w:after="0"/>
        <w:rPr>
          <w:highlight w:val="yellow"/>
        </w:rPr>
      </w:pPr>
      <w:r w:rsidRPr="007E0AFF">
        <w:rPr>
          <w:highlight w:val="yellow"/>
        </w:rPr>
        <w:t xml:space="preserve">    %intersects the middle of the FPA, and this line is normal to the FPA.</w:t>
      </w:r>
    </w:p>
    <w:p w14:paraId="4FC2CF1A" w14:textId="77777777" w:rsidR="00387450" w:rsidRPr="007E0AFF" w:rsidRDefault="00387450" w:rsidP="00387450">
      <w:pPr>
        <w:spacing w:after="0"/>
        <w:rPr>
          <w:highlight w:val="yellow"/>
        </w:rPr>
      </w:pPr>
      <w:r w:rsidRPr="007E0AFF">
        <w:rPr>
          <w:highlight w:val="yellow"/>
        </w:rPr>
        <w:t xml:space="preserve">    %x/y/zMissarr(2) is the missile location.</w:t>
      </w:r>
    </w:p>
    <w:p w14:paraId="7F8FFCEC" w14:textId="77777777" w:rsidR="00387450" w:rsidRPr="007E0AFF" w:rsidRDefault="00387450" w:rsidP="00387450">
      <w:pPr>
        <w:spacing w:after="0"/>
        <w:rPr>
          <w:highlight w:val="yellow"/>
        </w:rPr>
      </w:pPr>
    </w:p>
    <w:p w14:paraId="51E6D9D4" w14:textId="77777777" w:rsidR="00387450" w:rsidRPr="007E0AFF" w:rsidRDefault="00387450" w:rsidP="00387450">
      <w:pPr>
        <w:spacing w:after="0"/>
        <w:rPr>
          <w:highlight w:val="yellow"/>
        </w:rPr>
      </w:pPr>
      <w:r w:rsidRPr="007E0AFF">
        <w:rPr>
          <w:highlight w:val="yellow"/>
        </w:rPr>
        <w:t xml:space="preserve">    %Calculate the Lens and FPA center positions at the second point in time.  </w:t>
      </w:r>
    </w:p>
    <w:p w14:paraId="203F69AB" w14:textId="77777777" w:rsidR="00387450" w:rsidRPr="007E0AFF" w:rsidRDefault="00387450" w:rsidP="00387450">
      <w:pPr>
        <w:spacing w:after="0"/>
        <w:rPr>
          <w:highlight w:val="yellow"/>
        </w:rPr>
      </w:pPr>
      <w:r w:rsidRPr="007E0AFF">
        <w:rPr>
          <w:highlight w:val="yellow"/>
        </w:rPr>
        <w:t xml:space="preserve">    %Both of these stay %in the x/y plane, but rotates from the x-axis toward</w:t>
      </w:r>
    </w:p>
    <w:p w14:paraId="3BC57BD2" w14:textId="77777777" w:rsidR="00387450" w:rsidRPr="007E0AFF" w:rsidRDefault="00387450" w:rsidP="00387450">
      <w:pPr>
        <w:spacing w:after="0"/>
        <w:rPr>
          <w:highlight w:val="yellow"/>
        </w:rPr>
      </w:pPr>
      <w:r w:rsidRPr="007E0AFF">
        <w:rPr>
          <w:highlight w:val="yellow"/>
        </w:rPr>
        <w:t xml:space="preserve">    %the positive y-axis</w:t>
      </w:r>
    </w:p>
    <w:p w14:paraId="222BF1B2" w14:textId="77777777" w:rsidR="00387450" w:rsidRPr="007E0AFF" w:rsidRDefault="00387450" w:rsidP="00387450">
      <w:pPr>
        <w:spacing w:after="0"/>
        <w:rPr>
          <w:highlight w:val="yellow"/>
        </w:rPr>
      </w:pPr>
      <w:r w:rsidRPr="007E0AFF">
        <w:rPr>
          <w:highlight w:val="yellow"/>
        </w:rPr>
        <w:t xml:space="preserve">    %online high accuracy calculator:  https://keisan.casio.com/calculator</w:t>
      </w:r>
    </w:p>
    <w:p w14:paraId="0AE3FB4E" w14:textId="77777777" w:rsidR="00387450" w:rsidRPr="007E0AFF" w:rsidRDefault="00387450" w:rsidP="00387450">
      <w:pPr>
        <w:spacing w:after="0"/>
        <w:rPr>
          <w:highlight w:val="yellow"/>
        </w:rPr>
      </w:pPr>
      <w:r w:rsidRPr="007E0AFF">
        <w:rPr>
          <w:highlight w:val="yellow"/>
        </w:rPr>
        <w:t xml:space="preserve">    xLenslocarr(k)=(Erad+satalt)*cos(anginc); %Using online high precision calculator</w:t>
      </w:r>
    </w:p>
    <w:p w14:paraId="672C974E" w14:textId="77777777" w:rsidR="00387450" w:rsidRPr="007E0AFF" w:rsidRDefault="00387450" w:rsidP="00387450">
      <w:pPr>
        <w:spacing w:after="0"/>
        <w:rPr>
          <w:highlight w:val="yellow"/>
        </w:rPr>
      </w:pPr>
      <w:r w:rsidRPr="007E0AFF">
        <w:rPr>
          <w:highlight w:val="yellow"/>
        </w:rPr>
        <w:t xml:space="preserve">                    %answer should be   7177999.994601126323586</w:t>
      </w:r>
    </w:p>
    <w:p w14:paraId="34B57F7A" w14:textId="77777777" w:rsidR="00387450" w:rsidRPr="007E0AFF" w:rsidRDefault="00387450" w:rsidP="00387450">
      <w:pPr>
        <w:spacing w:after="0"/>
        <w:rPr>
          <w:highlight w:val="yellow"/>
        </w:rPr>
      </w:pPr>
      <w:r w:rsidRPr="007E0AFF">
        <w:rPr>
          <w:highlight w:val="yellow"/>
        </w:rPr>
        <w:t xml:space="preserve">                    %answer obtained is 7177999.994601126</w:t>
      </w:r>
    </w:p>
    <w:p w14:paraId="31E833A1" w14:textId="77777777" w:rsidR="00387450" w:rsidRPr="007E0AFF" w:rsidRDefault="00387450" w:rsidP="00387450">
      <w:pPr>
        <w:spacing w:after="0"/>
        <w:rPr>
          <w:highlight w:val="yellow"/>
        </w:rPr>
      </w:pPr>
      <w:r w:rsidRPr="007E0AFF">
        <w:rPr>
          <w:highlight w:val="yellow"/>
        </w:rPr>
        <w:t xml:space="preserve">    yLenslocarr(k)=(Erad+satalt)*sin(anginc); %Using online high precision calculator, </w:t>
      </w:r>
    </w:p>
    <w:p w14:paraId="341165D4" w14:textId="77777777" w:rsidR="00387450" w:rsidRPr="007E0AFF" w:rsidRDefault="00387450" w:rsidP="00387450">
      <w:pPr>
        <w:spacing w:after="0"/>
        <w:rPr>
          <w:highlight w:val="yellow"/>
        </w:rPr>
      </w:pPr>
      <w:r w:rsidRPr="007E0AFF">
        <w:rPr>
          <w:highlight w:val="yellow"/>
        </w:rPr>
        <w:t xml:space="preserve">                    %answer should be   278.399408170541340397</w:t>
      </w:r>
    </w:p>
    <w:p w14:paraId="1A7C54A7" w14:textId="77777777" w:rsidR="00387450" w:rsidRPr="007E0AFF" w:rsidRDefault="00387450" w:rsidP="00387450">
      <w:pPr>
        <w:spacing w:after="0"/>
        <w:rPr>
          <w:highlight w:val="yellow"/>
        </w:rPr>
      </w:pPr>
      <w:r w:rsidRPr="007E0AFF">
        <w:rPr>
          <w:highlight w:val="yellow"/>
        </w:rPr>
        <w:t xml:space="preserve">                    %answer obtained is 2.783994081705413</w:t>
      </w:r>
    </w:p>
    <w:p w14:paraId="2EC84DF4" w14:textId="77777777" w:rsidR="00387450" w:rsidRPr="007E0AFF" w:rsidRDefault="00387450" w:rsidP="00387450">
      <w:pPr>
        <w:spacing w:after="0"/>
        <w:rPr>
          <w:highlight w:val="yellow"/>
        </w:rPr>
      </w:pPr>
      <w:r w:rsidRPr="007E0AFF">
        <w:rPr>
          <w:highlight w:val="yellow"/>
        </w:rPr>
        <w:t xml:space="preserve">    xFPAlocarr(k)=(Erad+satalt+flen)*cos(anginc); %Using online high precision calculator</w:t>
      </w:r>
    </w:p>
    <w:p w14:paraId="556367D3" w14:textId="77777777" w:rsidR="00387450" w:rsidRPr="007E0AFF" w:rsidRDefault="00387450" w:rsidP="00387450">
      <w:pPr>
        <w:spacing w:after="0"/>
        <w:rPr>
          <w:highlight w:val="yellow"/>
        </w:rPr>
      </w:pPr>
      <w:r w:rsidRPr="007E0AFF">
        <w:rPr>
          <w:highlight w:val="yellow"/>
        </w:rPr>
        <w:t xml:space="preserve">                    %answer should be    7178000.00642525982767</w:t>
      </w:r>
    </w:p>
    <w:p w14:paraId="6192EFDA" w14:textId="77777777" w:rsidR="00387450" w:rsidRPr="007E0AFF" w:rsidRDefault="00387450" w:rsidP="00387450">
      <w:pPr>
        <w:spacing w:after="0"/>
        <w:rPr>
          <w:highlight w:val="yellow"/>
        </w:rPr>
      </w:pPr>
      <w:r w:rsidRPr="007E0AFF">
        <w:rPr>
          <w:highlight w:val="yellow"/>
        </w:rPr>
        <w:t xml:space="preserve">                    %answer obtained is  7.178000006425260e+06</w:t>
      </w:r>
    </w:p>
    <w:p w14:paraId="5D08751B" w14:textId="77777777" w:rsidR="00387450" w:rsidRPr="007E0AFF" w:rsidRDefault="00387450" w:rsidP="00387450">
      <w:pPr>
        <w:spacing w:after="0"/>
        <w:rPr>
          <w:highlight w:val="yellow"/>
        </w:rPr>
      </w:pPr>
      <w:r w:rsidRPr="007E0AFF">
        <w:rPr>
          <w:highlight w:val="yellow"/>
        </w:rPr>
        <w:t xml:space="preserve">    yFPAlocarr(k)=(Erad+satalt+flen)*sin(anginc); %Using online high precision calculator</w:t>
      </w:r>
    </w:p>
    <w:p w14:paraId="288170C4" w14:textId="77777777" w:rsidR="00387450" w:rsidRPr="007E0AFF" w:rsidRDefault="00387450" w:rsidP="00387450">
      <w:pPr>
        <w:spacing w:after="0"/>
        <w:rPr>
          <w:highlight w:val="yellow"/>
        </w:rPr>
      </w:pPr>
      <w:r w:rsidRPr="007E0AFF">
        <w:rPr>
          <w:highlight w:val="yellow"/>
        </w:rPr>
        <w:t xml:space="preserve">                    %answer should be   278.3994086291414758</w:t>
      </w:r>
    </w:p>
    <w:p w14:paraId="08CFCE85" w14:textId="77777777" w:rsidR="00387450" w:rsidRPr="007E0AFF" w:rsidRDefault="00387450" w:rsidP="00387450">
      <w:pPr>
        <w:spacing w:after="0"/>
        <w:rPr>
          <w:highlight w:val="yellow"/>
        </w:rPr>
      </w:pPr>
      <w:r w:rsidRPr="007E0AFF">
        <w:rPr>
          <w:highlight w:val="yellow"/>
        </w:rPr>
        <w:t xml:space="preserve">                    %answer obtained is 2.783994086291415e+02</w:t>
      </w:r>
    </w:p>
    <w:p w14:paraId="27328A73" w14:textId="77777777" w:rsidR="00387450" w:rsidRPr="007E0AFF" w:rsidRDefault="00387450" w:rsidP="00387450">
      <w:pPr>
        <w:spacing w:after="0"/>
        <w:rPr>
          <w:highlight w:val="yellow"/>
        </w:rPr>
      </w:pPr>
    </w:p>
    <w:p w14:paraId="58F63837" w14:textId="77777777" w:rsidR="00387450" w:rsidRPr="007E0AFF" w:rsidRDefault="00387450" w:rsidP="00387450">
      <w:pPr>
        <w:spacing w:after="0"/>
        <w:rPr>
          <w:highlight w:val="yellow"/>
        </w:rPr>
      </w:pPr>
      <w:r w:rsidRPr="007E0AFF">
        <w:rPr>
          <w:highlight w:val="yellow"/>
        </w:rPr>
        <w:t xml:space="preserve">    u2=dot([xFPAlocarr(k) yFPAlocarr(k)],[xFPAlocarr(k)-xMissarr(k) ...</w:t>
      </w:r>
    </w:p>
    <w:p w14:paraId="78D77908" w14:textId="77777777" w:rsidR="00387450" w:rsidRPr="007E0AFF" w:rsidRDefault="00387450" w:rsidP="00387450">
      <w:pPr>
        <w:spacing w:after="0"/>
        <w:rPr>
          <w:highlight w:val="yellow"/>
        </w:rPr>
      </w:pPr>
      <w:r w:rsidRPr="007E0AFF">
        <w:rPr>
          <w:highlight w:val="yellow"/>
        </w:rPr>
        <w:t xml:space="preserve">        yFPAlocarr(k)-yMissarr(k)])/dot([xFPAlocarr(k) ...</w:t>
      </w:r>
    </w:p>
    <w:p w14:paraId="7D4B2D0D" w14:textId="77777777" w:rsidR="00387450" w:rsidRPr="007E0AFF" w:rsidRDefault="00387450" w:rsidP="00387450">
      <w:pPr>
        <w:spacing w:after="0"/>
        <w:rPr>
          <w:highlight w:val="yellow"/>
        </w:rPr>
      </w:pPr>
      <w:r w:rsidRPr="007E0AFF">
        <w:rPr>
          <w:highlight w:val="yellow"/>
        </w:rPr>
        <w:t xml:space="preserve">        yFPAlocarr(k)],[xLenslocarr(k)-xMissarr(k) ...</w:t>
      </w:r>
    </w:p>
    <w:p w14:paraId="480C4362" w14:textId="77777777" w:rsidR="00387450" w:rsidRPr="007E0AFF" w:rsidRDefault="00387450" w:rsidP="00387450">
      <w:pPr>
        <w:spacing w:after="0"/>
        <w:rPr>
          <w:highlight w:val="yellow"/>
        </w:rPr>
      </w:pPr>
      <w:r w:rsidRPr="007E0AFF">
        <w:rPr>
          <w:highlight w:val="yellow"/>
        </w:rPr>
        <w:t xml:space="preserve">        yLenslocarr(k)-yMissarr(k)]);</w:t>
      </w:r>
    </w:p>
    <w:p w14:paraId="1981E397" w14:textId="77777777" w:rsidR="00387450" w:rsidRPr="007E0AFF" w:rsidRDefault="00387450" w:rsidP="00387450">
      <w:pPr>
        <w:spacing w:after="0"/>
        <w:rPr>
          <w:highlight w:val="yellow"/>
        </w:rPr>
      </w:pPr>
      <w:r w:rsidRPr="007E0AFF">
        <w:rPr>
          <w:highlight w:val="yellow"/>
        </w:rPr>
        <w:t xml:space="preserve">       %Using online high precision calculator</w:t>
      </w:r>
    </w:p>
    <w:p w14:paraId="2704DB4B" w14:textId="77777777" w:rsidR="00387450" w:rsidRPr="007E0AFF" w:rsidRDefault="00387450" w:rsidP="00387450">
      <w:pPr>
        <w:spacing w:after="0"/>
        <w:rPr>
          <w:highlight w:val="yellow"/>
        </w:rPr>
      </w:pPr>
      <w:r w:rsidRPr="007E0AFF">
        <w:rPr>
          <w:highlight w:val="yellow"/>
        </w:rPr>
        <w:t xml:space="preserve">       %answer should be   1.0000000164121146757917</w:t>
      </w:r>
    </w:p>
    <w:p w14:paraId="005D9202" w14:textId="77777777" w:rsidR="00387450" w:rsidRPr="007E0AFF" w:rsidRDefault="00387450" w:rsidP="00387450">
      <w:pPr>
        <w:spacing w:after="0"/>
        <w:rPr>
          <w:highlight w:val="yellow"/>
        </w:rPr>
      </w:pPr>
      <w:r w:rsidRPr="007E0AFF">
        <w:rPr>
          <w:highlight w:val="yellow"/>
        </w:rPr>
        <w:t xml:space="preserve">       %answer obtained is 1.000000016412115</w:t>
      </w:r>
    </w:p>
    <w:p w14:paraId="20B70E53" w14:textId="77777777" w:rsidR="00387450" w:rsidRPr="007E0AFF" w:rsidRDefault="00387450" w:rsidP="00387450">
      <w:pPr>
        <w:spacing w:after="0"/>
        <w:rPr>
          <w:highlight w:val="yellow"/>
        </w:rPr>
      </w:pPr>
    </w:p>
    <w:p w14:paraId="29AD5774" w14:textId="77777777" w:rsidR="00387450" w:rsidRPr="007E0AFF" w:rsidRDefault="00387450" w:rsidP="00387450">
      <w:pPr>
        <w:spacing w:after="0"/>
        <w:rPr>
          <w:highlight w:val="yellow"/>
        </w:rPr>
      </w:pPr>
      <w:r w:rsidRPr="007E0AFF">
        <w:rPr>
          <w:highlight w:val="yellow"/>
        </w:rPr>
        <w:t xml:space="preserve">    %Now calculate the location of second missile location on the FPA</w:t>
      </w:r>
    </w:p>
    <w:p w14:paraId="7A00C212" w14:textId="77777777" w:rsidR="00387450" w:rsidRPr="007E0AFF" w:rsidRDefault="00387450" w:rsidP="00387450">
      <w:pPr>
        <w:spacing w:after="0"/>
        <w:rPr>
          <w:highlight w:val="yellow"/>
        </w:rPr>
      </w:pPr>
      <w:r w:rsidRPr="007E0AFF">
        <w:rPr>
          <w:highlight w:val="yellow"/>
        </w:rPr>
        <w:t xml:space="preserve">    xFPAarr(k)=xMissarr(k)+u2*(xLenslocarr(k)-xMissarr(k));</w:t>
      </w:r>
    </w:p>
    <w:p w14:paraId="0A2230F1" w14:textId="77777777" w:rsidR="00387450" w:rsidRPr="007E0AFF" w:rsidRDefault="00387450" w:rsidP="00387450">
      <w:pPr>
        <w:spacing w:after="0"/>
        <w:rPr>
          <w:highlight w:val="yellow"/>
        </w:rPr>
      </w:pPr>
      <w:r w:rsidRPr="007E0AFF">
        <w:rPr>
          <w:highlight w:val="yellow"/>
        </w:rPr>
        <w:t xml:space="preserve">      %Using online high precision calculator</w:t>
      </w:r>
    </w:p>
    <w:p w14:paraId="5CBC3F87" w14:textId="77777777" w:rsidR="00387450" w:rsidRPr="007E0AFF" w:rsidRDefault="00387450" w:rsidP="00387450">
      <w:pPr>
        <w:spacing w:after="0"/>
        <w:rPr>
          <w:highlight w:val="yellow"/>
        </w:rPr>
      </w:pPr>
      <w:r w:rsidRPr="007E0AFF">
        <w:rPr>
          <w:highlight w:val="yellow"/>
        </w:rPr>
        <w:t xml:space="preserve">       %answer should be   7178000.006425281828543</w:t>
      </w:r>
    </w:p>
    <w:p w14:paraId="3CDDFDCD" w14:textId="77777777" w:rsidR="00387450" w:rsidRPr="007E0AFF" w:rsidRDefault="00387450" w:rsidP="00387450">
      <w:pPr>
        <w:spacing w:after="0"/>
        <w:rPr>
          <w:highlight w:val="yellow"/>
        </w:rPr>
      </w:pPr>
      <w:r w:rsidRPr="007E0AFF">
        <w:rPr>
          <w:highlight w:val="yellow"/>
        </w:rPr>
        <w:t xml:space="preserve">       %answer obtained is 7.178000006425282e+06</w:t>
      </w:r>
    </w:p>
    <w:p w14:paraId="2B5E808F" w14:textId="77777777" w:rsidR="00387450" w:rsidRPr="007E0AFF" w:rsidRDefault="00387450" w:rsidP="00387450">
      <w:pPr>
        <w:spacing w:after="0"/>
        <w:rPr>
          <w:highlight w:val="yellow"/>
        </w:rPr>
      </w:pPr>
      <w:r w:rsidRPr="007E0AFF">
        <w:rPr>
          <w:highlight w:val="yellow"/>
        </w:rPr>
        <w:t xml:space="preserve">    yFPAarr(k)=double(vpa(yMissarr(k))+vpa(u2)*(vpa(yLenslocarr(k))-vpa(yMissarr(k))));</w:t>
      </w:r>
    </w:p>
    <w:p w14:paraId="6376B4AE" w14:textId="77777777" w:rsidR="00387450" w:rsidRPr="007E0AFF" w:rsidRDefault="00387450" w:rsidP="00387450">
      <w:pPr>
        <w:spacing w:after="0"/>
        <w:rPr>
          <w:highlight w:val="yellow"/>
        </w:rPr>
      </w:pPr>
      <w:r w:rsidRPr="007E0AFF">
        <w:rPr>
          <w:highlight w:val="yellow"/>
        </w:rPr>
        <w:t xml:space="preserve">    %Using online high precision calculator</w:t>
      </w:r>
    </w:p>
    <w:p w14:paraId="5BFE6308" w14:textId="77777777" w:rsidR="00387450" w:rsidRPr="007E0AFF" w:rsidRDefault="00387450" w:rsidP="00387450">
      <w:pPr>
        <w:spacing w:after="0"/>
        <w:rPr>
          <w:highlight w:val="yellow"/>
        </w:rPr>
      </w:pPr>
      <w:r w:rsidRPr="007E0AFF">
        <w:rPr>
          <w:highlight w:val="yellow"/>
        </w:rPr>
        <w:t xml:space="preserve">       %answer should be   278.3988409197992733505</w:t>
      </w:r>
    </w:p>
    <w:p w14:paraId="492A125B" w14:textId="77777777" w:rsidR="00387450" w:rsidRPr="007E0AFF" w:rsidRDefault="00387450" w:rsidP="00387450">
      <w:pPr>
        <w:spacing w:after="0"/>
        <w:rPr>
          <w:highlight w:val="yellow"/>
        </w:rPr>
      </w:pPr>
      <w:r w:rsidRPr="007E0AFF">
        <w:rPr>
          <w:highlight w:val="yellow"/>
        </w:rPr>
        <w:t xml:space="preserve">       %answer obtained is  2.783988409197773e+02</w:t>
      </w:r>
    </w:p>
    <w:p w14:paraId="6E0F0ED6" w14:textId="77777777" w:rsidR="00387450" w:rsidRPr="007E0AFF" w:rsidRDefault="00387450" w:rsidP="00387450">
      <w:pPr>
        <w:spacing w:after="0"/>
        <w:rPr>
          <w:highlight w:val="yellow"/>
        </w:rPr>
      </w:pPr>
      <w:r w:rsidRPr="007E0AFF">
        <w:rPr>
          <w:highlight w:val="yellow"/>
        </w:rPr>
        <w:lastRenderedPageBreak/>
        <w:t xml:space="preserve">    zFPAarr(k)=zMissarr(k)+u2*(0-zMissarr(k));</w:t>
      </w:r>
    </w:p>
    <w:p w14:paraId="52B92984" w14:textId="77777777" w:rsidR="00387450" w:rsidRPr="007E0AFF" w:rsidRDefault="00387450" w:rsidP="00387450">
      <w:pPr>
        <w:spacing w:after="0"/>
        <w:rPr>
          <w:highlight w:val="yellow"/>
        </w:rPr>
      </w:pPr>
      <w:r w:rsidRPr="007E0AFF">
        <w:rPr>
          <w:highlight w:val="yellow"/>
        </w:rPr>
        <w:t xml:space="preserve">    %Using online high precision calculator</w:t>
      </w:r>
    </w:p>
    <w:p w14:paraId="247A9DDF" w14:textId="77777777" w:rsidR="00387450" w:rsidRPr="007E0AFF" w:rsidRDefault="00387450" w:rsidP="00387450">
      <w:pPr>
        <w:spacing w:after="0"/>
        <w:rPr>
          <w:highlight w:val="yellow"/>
        </w:rPr>
      </w:pPr>
      <w:r w:rsidRPr="007E0AFF">
        <w:rPr>
          <w:highlight w:val="yellow"/>
        </w:rPr>
        <w:t xml:space="preserve">       %answer should be   -0.00111741285047880422</w:t>
      </w:r>
    </w:p>
    <w:p w14:paraId="0F074397" w14:textId="77777777" w:rsidR="00387450" w:rsidRPr="007E0AFF" w:rsidRDefault="00387450" w:rsidP="00387450">
      <w:pPr>
        <w:spacing w:after="0"/>
        <w:rPr>
          <w:highlight w:val="yellow"/>
        </w:rPr>
      </w:pPr>
      <w:r w:rsidRPr="007E0AFF">
        <w:rPr>
          <w:highlight w:val="yellow"/>
        </w:rPr>
        <w:t xml:space="preserve">       %answer obtained is  -0.001117412888561</w:t>
      </w:r>
    </w:p>
    <w:p w14:paraId="24B8A796" w14:textId="77777777" w:rsidR="00387450" w:rsidRPr="007E0AFF" w:rsidRDefault="00387450" w:rsidP="00387450">
      <w:pPr>
        <w:spacing w:after="0"/>
        <w:rPr>
          <w:highlight w:val="yellow"/>
        </w:rPr>
      </w:pPr>
    </w:p>
    <w:p w14:paraId="5B01F404" w14:textId="77777777" w:rsidR="00387450" w:rsidRPr="007E0AFF" w:rsidRDefault="00387450" w:rsidP="00387450">
      <w:pPr>
        <w:spacing w:after="0"/>
        <w:rPr>
          <w:highlight w:val="yellow"/>
        </w:rPr>
      </w:pPr>
      <w:r w:rsidRPr="007E0AFF">
        <w:rPr>
          <w:highlight w:val="yellow"/>
        </w:rPr>
        <w:t xml:space="preserve">    %Calculate corresponding row and column on FPA</w:t>
      </w:r>
    </w:p>
    <w:p w14:paraId="74FB2513" w14:textId="77777777" w:rsidR="00387450" w:rsidRPr="007E0AFF" w:rsidRDefault="00387450" w:rsidP="00387450">
      <w:pPr>
        <w:spacing w:after="0"/>
        <w:rPr>
          <w:highlight w:val="yellow"/>
        </w:rPr>
      </w:pPr>
      <w:r w:rsidRPr="007E0AFF">
        <w:rPr>
          <w:highlight w:val="yellow"/>
        </w:rPr>
        <w:t xml:space="preserve">    %Calculate distance between edge of FPA near column 1 and the current point</w:t>
      </w:r>
    </w:p>
    <w:p w14:paraId="61CA521F" w14:textId="77777777" w:rsidR="00387450" w:rsidRPr="007E0AFF" w:rsidRDefault="00387450" w:rsidP="00387450">
      <w:pPr>
        <w:spacing w:after="0"/>
        <w:rPr>
          <w:highlight w:val="yellow"/>
        </w:rPr>
      </w:pPr>
      <w:r w:rsidRPr="007E0AFF">
        <w:rPr>
          <w:highlight w:val="yellow"/>
        </w:rPr>
        <w:t xml:space="preserve">    %on the FPA corresponding to the missile.  Calculate coordinates of the</w:t>
      </w:r>
    </w:p>
    <w:p w14:paraId="29BD51CB" w14:textId="77777777" w:rsidR="00387450" w:rsidRPr="007E0AFF" w:rsidRDefault="00387450" w:rsidP="00387450">
      <w:pPr>
        <w:spacing w:after="0"/>
        <w:rPr>
          <w:highlight w:val="yellow"/>
        </w:rPr>
      </w:pPr>
      <w:r w:rsidRPr="007E0AFF">
        <w:rPr>
          <w:highlight w:val="yellow"/>
        </w:rPr>
        <w:t xml:space="preserve">    %edge of the FPA near column 1.  Note the FPA coordinates</w:t>
      </w:r>
    </w:p>
    <w:p w14:paraId="5EF7AD1D" w14:textId="77777777" w:rsidR="00387450" w:rsidRPr="007E0AFF" w:rsidRDefault="00387450" w:rsidP="00387450">
      <w:pPr>
        <w:spacing w:after="0"/>
        <w:rPr>
          <w:highlight w:val="yellow"/>
        </w:rPr>
      </w:pPr>
      <w:r w:rsidRPr="007E0AFF">
        <w:rPr>
          <w:highlight w:val="yellow"/>
        </w:rPr>
        <w:t xml:space="preserve">    %go from 0 to %numpix, where 0 is one edge and 768 is the other.  Pixels</w:t>
      </w:r>
    </w:p>
    <w:p w14:paraId="5EB91F9A" w14:textId="77777777" w:rsidR="00387450" w:rsidRPr="007E0AFF" w:rsidRDefault="00387450" w:rsidP="00387450">
      <w:pPr>
        <w:spacing w:after="0"/>
        <w:rPr>
          <w:highlight w:val="yellow"/>
        </w:rPr>
      </w:pPr>
      <w:r w:rsidRPr="007E0AFF">
        <w:rPr>
          <w:highlight w:val="yellow"/>
        </w:rPr>
        <w:t xml:space="preserve">    %are centered at 0.5, 1.5, etc.</w:t>
      </w:r>
    </w:p>
    <w:p w14:paraId="7EFE50A0" w14:textId="77777777" w:rsidR="00387450" w:rsidRPr="007E0AFF" w:rsidRDefault="00387450" w:rsidP="00387450">
      <w:pPr>
        <w:spacing w:after="0"/>
        <w:rPr>
          <w:highlight w:val="yellow"/>
        </w:rPr>
      </w:pPr>
      <w:r w:rsidRPr="007E0AFF">
        <w:rPr>
          <w:highlight w:val="yellow"/>
        </w:rPr>
        <w:t xml:space="preserve">    %The vpa's may not be required</w:t>
      </w:r>
    </w:p>
    <w:p w14:paraId="7D6809B9" w14:textId="77777777" w:rsidR="00387450" w:rsidRPr="007E0AFF" w:rsidRDefault="00387450" w:rsidP="00387450">
      <w:pPr>
        <w:spacing w:after="0"/>
        <w:rPr>
          <w:highlight w:val="yellow"/>
        </w:rPr>
      </w:pPr>
      <w:r w:rsidRPr="007E0AFF">
        <w:rPr>
          <w:highlight w:val="yellow"/>
        </w:rPr>
        <w:t xml:space="preserve">    xFPAedge=double(vpa(xFPAlocarr(2))-(vpa(768)/vpa(2)*vpa(10E-6)) ...</w:t>
      </w:r>
    </w:p>
    <w:p w14:paraId="1B4A0B4D" w14:textId="77777777" w:rsidR="00387450" w:rsidRPr="007E0AFF" w:rsidRDefault="00387450" w:rsidP="00387450">
      <w:pPr>
        <w:spacing w:after="0"/>
        <w:rPr>
          <w:highlight w:val="yellow"/>
        </w:rPr>
      </w:pPr>
      <w:r w:rsidRPr="007E0AFF">
        <w:rPr>
          <w:highlight w:val="yellow"/>
        </w:rPr>
        <w:t xml:space="preserve">        *sin(vpa(2)*vpa(pi)/(vpa(90)*vpa(60)*vpa(30))));</w:t>
      </w:r>
    </w:p>
    <w:p w14:paraId="02A03DA7" w14:textId="77777777" w:rsidR="00387450" w:rsidRPr="007E0AFF" w:rsidRDefault="00387450" w:rsidP="00387450">
      <w:pPr>
        <w:spacing w:after="0"/>
        <w:rPr>
          <w:highlight w:val="yellow"/>
        </w:rPr>
      </w:pPr>
      <w:r w:rsidRPr="007E0AFF">
        <w:rPr>
          <w:highlight w:val="yellow"/>
        </w:rPr>
        <w:t xml:space="preserve">    yFPAedge=double(vpa(yFPAlocarr(2))+(vpa(768)/vpa(2)*vpa(10E-6)) ...</w:t>
      </w:r>
    </w:p>
    <w:p w14:paraId="5869D761" w14:textId="77777777" w:rsidR="00387450" w:rsidRPr="007E0AFF" w:rsidRDefault="00387450" w:rsidP="00387450">
      <w:pPr>
        <w:spacing w:after="0"/>
        <w:rPr>
          <w:highlight w:val="yellow"/>
        </w:rPr>
      </w:pPr>
      <w:r w:rsidRPr="007E0AFF">
        <w:rPr>
          <w:highlight w:val="yellow"/>
        </w:rPr>
        <w:t xml:space="preserve">        *cos(vpa(2)*vpa(pi)/(vpa(90)*vpa(60)*vpa(30))));</w:t>
      </w:r>
    </w:p>
    <w:p w14:paraId="6F78886B" w14:textId="77777777" w:rsidR="00387450" w:rsidRPr="007E0AFF" w:rsidRDefault="00387450" w:rsidP="00387450">
      <w:pPr>
        <w:spacing w:after="0"/>
        <w:rPr>
          <w:highlight w:val="yellow"/>
        </w:rPr>
      </w:pPr>
    </w:p>
    <w:p w14:paraId="7E165C17" w14:textId="77777777" w:rsidR="00387450" w:rsidRPr="007E0AFF" w:rsidRDefault="00387450" w:rsidP="00387450">
      <w:pPr>
        <w:spacing w:after="0"/>
        <w:rPr>
          <w:highlight w:val="yellow"/>
        </w:rPr>
      </w:pPr>
      <w:r w:rsidRPr="007E0AFF">
        <w:rPr>
          <w:highlight w:val="yellow"/>
        </w:rPr>
        <w:t xml:space="preserve">    % %will need to put check here to see if missile is off edge of FPA</w:t>
      </w:r>
    </w:p>
    <w:p w14:paraId="3AD7DBDC" w14:textId="77777777" w:rsidR="00387450" w:rsidRPr="007E0AFF" w:rsidRDefault="00387450" w:rsidP="00387450">
      <w:pPr>
        <w:spacing w:after="0"/>
        <w:rPr>
          <w:highlight w:val="yellow"/>
        </w:rPr>
      </w:pPr>
      <w:r w:rsidRPr="007E0AFF">
        <w:rPr>
          <w:highlight w:val="yellow"/>
        </w:rPr>
        <w:t xml:space="preserve">    dist=sqrt((xFPAedge-xFPAarr(k))^2+(yFPAedge-yFPAarr(k))^2);</w:t>
      </w:r>
    </w:p>
    <w:p w14:paraId="061A6A5B" w14:textId="77777777" w:rsidR="00387450" w:rsidRPr="007E0AFF" w:rsidRDefault="00387450" w:rsidP="00387450">
      <w:pPr>
        <w:spacing w:after="0"/>
        <w:rPr>
          <w:highlight w:val="yellow"/>
        </w:rPr>
      </w:pPr>
      <w:r w:rsidRPr="007E0AFF">
        <w:rPr>
          <w:highlight w:val="yellow"/>
        </w:rPr>
        <w:t xml:space="preserve">    FPAColarr(k)=dist/(pitch);</w:t>
      </w:r>
    </w:p>
    <w:p w14:paraId="3E6ED9F5" w14:textId="77777777" w:rsidR="00387450" w:rsidRPr="007E0AFF" w:rsidRDefault="00387450" w:rsidP="00387450">
      <w:pPr>
        <w:spacing w:after="0"/>
        <w:rPr>
          <w:highlight w:val="yellow"/>
        </w:rPr>
      </w:pPr>
      <w:r w:rsidRPr="007E0AFF">
        <w:rPr>
          <w:highlight w:val="yellow"/>
        </w:rPr>
        <w:t xml:space="preserve">    FPARowarr(k)=zFPAarr(k)/pitch+numpix/2;</w:t>
      </w:r>
    </w:p>
    <w:p w14:paraId="3DAC6EFC" w14:textId="77777777" w:rsidR="00387450" w:rsidRPr="007E0AFF" w:rsidRDefault="00387450" w:rsidP="00387450">
      <w:pPr>
        <w:spacing w:after="0"/>
        <w:rPr>
          <w:highlight w:val="yellow"/>
        </w:rPr>
      </w:pPr>
      <w:r w:rsidRPr="007E0AFF">
        <w:rPr>
          <w:highlight w:val="yellow"/>
        </w:rPr>
        <w:t xml:space="preserve">    if (FPAColarr(k)&gt;=numpix) || (FPARowarr(k)&gt;=numpix)||(FPAColarr(k)&lt;=0) || (FPARowarr(k)&lt;=0)</w:t>
      </w:r>
    </w:p>
    <w:p w14:paraId="1B2A915E" w14:textId="77777777" w:rsidR="00387450" w:rsidRPr="007E0AFF" w:rsidRDefault="00387450" w:rsidP="00387450">
      <w:pPr>
        <w:spacing w:after="0"/>
        <w:rPr>
          <w:highlight w:val="yellow"/>
        </w:rPr>
      </w:pPr>
      <w:r w:rsidRPr="007E0AFF">
        <w:rPr>
          <w:highlight w:val="yellow"/>
        </w:rPr>
        <w:t xml:space="preserve">        out_bound=1;</w:t>
      </w:r>
    </w:p>
    <w:p w14:paraId="4B177221" w14:textId="77777777" w:rsidR="00387450" w:rsidRPr="007E0AFF" w:rsidRDefault="00387450" w:rsidP="00387450">
      <w:pPr>
        <w:spacing w:after="0"/>
        <w:rPr>
          <w:highlight w:val="yellow"/>
        </w:rPr>
      </w:pPr>
      <w:r w:rsidRPr="007E0AFF">
        <w:rPr>
          <w:highlight w:val="yellow"/>
        </w:rPr>
        <w:t xml:space="preserve">    else</w:t>
      </w:r>
    </w:p>
    <w:p w14:paraId="5D82318E" w14:textId="77777777" w:rsidR="00387450" w:rsidRPr="007E0AFF" w:rsidRDefault="00387450" w:rsidP="00387450">
      <w:pPr>
        <w:spacing w:after="0"/>
        <w:rPr>
          <w:highlight w:val="yellow"/>
        </w:rPr>
      </w:pPr>
      <w:r w:rsidRPr="007E0AFF">
        <w:rPr>
          <w:highlight w:val="yellow"/>
        </w:rPr>
        <w:t xml:space="preserve">        k=k+1;</w:t>
      </w:r>
    </w:p>
    <w:p w14:paraId="66B3FF0F" w14:textId="77777777" w:rsidR="00387450" w:rsidRPr="007E0AFF" w:rsidRDefault="00387450" w:rsidP="00387450">
      <w:pPr>
        <w:spacing w:after="0"/>
        <w:rPr>
          <w:highlight w:val="yellow"/>
        </w:rPr>
      </w:pPr>
      <w:r w:rsidRPr="007E0AFF">
        <w:rPr>
          <w:highlight w:val="yellow"/>
        </w:rPr>
        <w:t xml:space="preserve">    end</w:t>
      </w:r>
    </w:p>
    <w:p w14:paraId="224CC090" w14:textId="77777777" w:rsidR="00387450" w:rsidRPr="007E0AFF" w:rsidRDefault="00387450" w:rsidP="00387450">
      <w:pPr>
        <w:spacing w:after="0"/>
        <w:rPr>
          <w:highlight w:val="yellow"/>
        </w:rPr>
      </w:pPr>
      <w:r w:rsidRPr="007E0AFF">
        <w:rPr>
          <w:highlight w:val="yellow"/>
        </w:rPr>
        <w:t>end</w:t>
      </w:r>
    </w:p>
    <w:p w14:paraId="75840D2E" w14:textId="77777777" w:rsidR="00387450" w:rsidRPr="007E0AFF" w:rsidRDefault="00387450" w:rsidP="00387450">
      <w:pPr>
        <w:spacing w:after="0"/>
        <w:rPr>
          <w:highlight w:val="yellow"/>
        </w:rPr>
      </w:pPr>
      <w:r w:rsidRPr="007E0AFF">
        <w:rPr>
          <w:highlight w:val="yellow"/>
        </w:rPr>
        <w:t>t1=(0:(length(FPAColarr)-1))/30;</w:t>
      </w:r>
    </w:p>
    <w:p w14:paraId="65FA98BE" w14:textId="77777777" w:rsidR="00387450" w:rsidRPr="007E0AFF" w:rsidRDefault="00387450" w:rsidP="00387450">
      <w:pPr>
        <w:spacing w:after="0"/>
        <w:rPr>
          <w:highlight w:val="yellow"/>
        </w:rPr>
      </w:pPr>
      <w:r w:rsidRPr="007E0AFF">
        <w:rPr>
          <w:highlight w:val="yellow"/>
        </w:rPr>
        <w:t>figure</w:t>
      </w:r>
    </w:p>
    <w:p w14:paraId="59C294C0" w14:textId="77777777" w:rsidR="00387450" w:rsidRPr="007E0AFF" w:rsidRDefault="00387450" w:rsidP="00387450">
      <w:pPr>
        <w:spacing w:after="0"/>
        <w:rPr>
          <w:highlight w:val="yellow"/>
        </w:rPr>
      </w:pPr>
      <w:r w:rsidRPr="007E0AFF">
        <w:rPr>
          <w:highlight w:val="yellow"/>
        </w:rPr>
        <w:t>subplot(211)</w:t>
      </w:r>
    </w:p>
    <w:p w14:paraId="18D180E4" w14:textId="77777777" w:rsidR="00387450" w:rsidRPr="007E0AFF" w:rsidRDefault="00387450" w:rsidP="00387450">
      <w:pPr>
        <w:spacing w:after="0"/>
        <w:rPr>
          <w:highlight w:val="yellow"/>
        </w:rPr>
      </w:pPr>
      <w:r w:rsidRPr="007E0AFF">
        <w:rPr>
          <w:highlight w:val="yellow"/>
        </w:rPr>
        <w:t>plot(t1,FPAColarr,'*')</w:t>
      </w:r>
    </w:p>
    <w:p w14:paraId="384A56F6" w14:textId="77777777" w:rsidR="00387450" w:rsidRPr="007E0AFF" w:rsidRDefault="00387450" w:rsidP="00387450">
      <w:pPr>
        <w:spacing w:after="0"/>
        <w:rPr>
          <w:highlight w:val="yellow"/>
        </w:rPr>
      </w:pPr>
      <w:r w:rsidRPr="007E0AFF">
        <w:rPr>
          <w:highlight w:val="yellow"/>
        </w:rPr>
        <w:t>title('Forward Propagation');</w:t>
      </w:r>
    </w:p>
    <w:p w14:paraId="16F6F4AF" w14:textId="77777777" w:rsidR="00387450" w:rsidRPr="007E0AFF" w:rsidRDefault="00387450" w:rsidP="00387450">
      <w:pPr>
        <w:spacing w:after="0"/>
        <w:rPr>
          <w:highlight w:val="yellow"/>
        </w:rPr>
      </w:pPr>
      <w:r w:rsidRPr="007E0AFF">
        <w:rPr>
          <w:highlight w:val="yellow"/>
        </w:rPr>
        <w:t>xlabel('Time (sec)')</w:t>
      </w:r>
    </w:p>
    <w:p w14:paraId="1B15A4D5" w14:textId="77777777" w:rsidR="00387450" w:rsidRPr="007E0AFF" w:rsidRDefault="00387450" w:rsidP="00387450">
      <w:pPr>
        <w:spacing w:after="0"/>
        <w:rPr>
          <w:highlight w:val="yellow"/>
        </w:rPr>
      </w:pPr>
      <w:r w:rsidRPr="007E0AFF">
        <w:rPr>
          <w:highlight w:val="yellow"/>
        </w:rPr>
        <w:t>ylabel('Column position');</w:t>
      </w:r>
    </w:p>
    <w:p w14:paraId="28614F41" w14:textId="77777777" w:rsidR="00387450" w:rsidRPr="007E0AFF" w:rsidRDefault="00387450" w:rsidP="00387450">
      <w:pPr>
        <w:spacing w:after="0"/>
        <w:rPr>
          <w:highlight w:val="yellow"/>
        </w:rPr>
      </w:pPr>
      <w:r w:rsidRPr="007E0AFF">
        <w:rPr>
          <w:highlight w:val="yellow"/>
        </w:rPr>
        <w:t>subplot(212)</w:t>
      </w:r>
    </w:p>
    <w:p w14:paraId="382A3C37" w14:textId="77777777" w:rsidR="00387450" w:rsidRPr="007E0AFF" w:rsidRDefault="00387450" w:rsidP="00387450">
      <w:pPr>
        <w:spacing w:after="0"/>
        <w:rPr>
          <w:highlight w:val="yellow"/>
        </w:rPr>
      </w:pPr>
      <w:r w:rsidRPr="007E0AFF">
        <w:rPr>
          <w:highlight w:val="yellow"/>
        </w:rPr>
        <w:t>plot(t1,FPARowarr,'*')</w:t>
      </w:r>
    </w:p>
    <w:p w14:paraId="4754EE62" w14:textId="77777777" w:rsidR="00387450" w:rsidRPr="007E0AFF" w:rsidRDefault="00387450" w:rsidP="00387450">
      <w:pPr>
        <w:spacing w:after="0"/>
        <w:rPr>
          <w:highlight w:val="yellow"/>
        </w:rPr>
      </w:pPr>
      <w:r w:rsidRPr="007E0AFF">
        <w:rPr>
          <w:highlight w:val="yellow"/>
        </w:rPr>
        <w:t>xlabel('Time (sec)')</w:t>
      </w:r>
    </w:p>
    <w:p w14:paraId="204A0EBA" w14:textId="77777777" w:rsidR="00387450" w:rsidRPr="007E0AFF" w:rsidRDefault="00387450" w:rsidP="00387450">
      <w:pPr>
        <w:spacing w:after="0"/>
        <w:rPr>
          <w:highlight w:val="yellow"/>
        </w:rPr>
      </w:pPr>
      <w:r w:rsidRPr="007E0AFF">
        <w:rPr>
          <w:highlight w:val="yellow"/>
        </w:rPr>
        <w:t>ylabel('Row position');</w:t>
      </w:r>
    </w:p>
    <w:p w14:paraId="5423C957" w14:textId="77777777" w:rsidR="00387450" w:rsidRPr="007E0AFF" w:rsidRDefault="00387450" w:rsidP="00387450">
      <w:pPr>
        <w:spacing w:after="0"/>
        <w:rPr>
          <w:highlight w:val="yellow"/>
        </w:rPr>
      </w:pPr>
    </w:p>
    <w:p w14:paraId="7BEFEB4A" w14:textId="77777777" w:rsidR="00387450" w:rsidRPr="007E0AFF" w:rsidRDefault="00387450" w:rsidP="00387450">
      <w:pPr>
        <w:spacing w:after="0"/>
        <w:rPr>
          <w:highlight w:val="yellow"/>
        </w:rPr>
      </w:pPr>
      <w:r w:rsidRPr="007E0AFF">
        <w:rPr>
          <w:highlight w:val="yellow"/>
        </w:rPr>
        <w:t>% Back Propagation</w:t>
      </w:r>
    </w:p>
    <w:p w14:paraId="3E226A2C" w14:textId="77777777" w:rsidR="00387450" w:rsidRPr="007E0AFF" w:rsidRDefault="00387450" w:rsidP="00387450">
      <w:pPr>
        <w:spacing w:after="0"/>
        <w:rPr>
          <w:highlight w:val="yellow"/>
        </w:rPr>
      </w:pPr>
      <w:r w:rsidRPr="007E0AFF">
        <w:rPr>
          <w:highlight w:val="yellow"/>
        </w:rPr>
        <w:t>xMissarr_back(1)=xMissarr(1);</w:t>
      </w:r>
    </w:p>
    <w:p w14:paraId="494FF03A" w14:textId="77777777" w:rsidR="00387450" w:rsidRPr="007E0AFF" w:rsidRDefault="00387450" w:rsidP="00387450">
      <w:pPr>
        <w:spacing w:after="0"/>
        <w:rPr>
          <w:highlight w:val="yellow"/>
        </w:rPr>
      </w:pPr>
      <w:r w:rsidRPr="007E0AFF">
        <w:rPr>
          <w:highlight w:val="yellow"/>
        </w:rPr>
        <w:t>yMissarr_back(1)=yMissarr(1);</w:t>
      </w:r>
    </w:p>
    <w:p w14:paraId="1ABFBD89" w14:textId="77777777" w:rsidR="00387450" w:rsidRPr="007E0AFF" w:rsidRDefault="00387450" w:rsidP="00387450">
      <w:pPr>
        <w:spacing w:after="0"/>
        <w:rPr>
          <w:highlight w:val="yellow"/>
        </w:rPr>
      </w:pPr>
      <w:r w:rsidRPr="007E0AFF">
        <w:rPr>
          <w:highlight w:val="yellow"/>
        </w:rPr>
        <w:t>zMissarr_back(1)=zMissarr(1);</w:t>
      </w:r>
    </w:p>
    <w:p w14:paraId="48D6E9CA" w14:textId="77777777" w:rsidR="00387450" w:rsidRPr="007E0AFF" w:rsidRDefault="00387450" w:rsidP="00387450">
      <w:pPr>
        <w:spacing w:after="0"/>
        <w:rPr>
          <w:highlight w:val="yellow"/>
        </w:rPr>
      </w:pPr>
      <w:r w:rsidRPr="007E0AFF">
        <w:rPr>
          <w:highlight w:val="yellow"/>
        </w:rPr>
        <w:t>xMiss=xMissarr_back(1);</w:t>
      </w:r>
    </w:p>
    <w:p w14:paraId="77D3CCFC" w14:textId="77777777" w:rsidR="00387450" w:rsidRPr="007E0AFF" w:rsidRDefault="00387450" w:rsidP="00387450">
      <w:pPr>
        <w:spacing w:after="0"/>
        <w:rPr>
          <w:highlight w:val="yellow"/>
        </w:rPr>
      </w:pPr>
      <w:r w:rsidRPr="007E0AFF">
        <w:rPr>
          <w:highlight w:val="yellow"/>
        </w:rPr>
        <w:lastRenderedPageBreak/>
        <w:t>yMiss=yMissarr_back(1);</w:t>
      </w:r>
    </w:p>
    <w:p w14:paraId="136BE140" w14:textId="77777777" w:rsidR="00387450" w:rsidRPr="007E0AFF" w:rsidRDefault="00387450" w:rsidP="00387450">
      <w:pPr>
        <w:spacing w:after="0"/>
        <w:rPr>
          <w:highlight w:val="yellow"/>
        </w:rPr>
      </w:pPr>
      <w:r w:rsidRPr="007E0AFF">
        <w:rPr>
          <w:highlight w:val="yellow"/>
        </w:rPr>
        <w:t>zMiss=zMissarr_back(1);</w:t>
      </w:r>
    </w:p>
    <w:p w14:paraId="2CAD17E9" w14:textId="77777777" w:rsidR="00387450" w:rsidRPr="007E0AFF" w:rsidRDefault="00387450" w:rsidP="00387450">
      <w:pPr>
        <w:spacing w:after="0"/>
        <w:rPr>
          <w:highlight w:val="yellow"/>
        </w:rPr>
      </w:pPr>
      <w:r w:rsidRPr="007E0AFF">
        <w:rPr>
          <w:highlight w:val="yellow"/>
        </w:rPr>
        <w:t>xLenslocarr_back(1)=xLenslocarr(1);</w:t>
      </w:r>
    </w:p>
    <w:p w14:paraId="077B2050" w14:textId="77777777" w:rsidR="00387450" w:rsidRPr="007E0AFF" w:rsidRDefault="00387450" w:rsidP="00387450">
      <w:pPr>
        <w:spacing w:after="0"/>
        <w:rPr>
          <w:highlight w:val="yellow"/>
        </w:rPr>
      </w:pPr>
      <w:r w:rsidRPr="007E0AFF">
        <w:rPr>
          <w:highlight w:val="yellow"/>
        </w:rPr>
        <w:t>yLenslocarr_back(1)=yLenslocarr(1);</w:t>
      </w:r>
    </w:p>
    <w:p w14:paraId="1993484C" w14:textId="77777777" w:rsidR="00387450" w:rsidRPr="007E0AFF" w:rsidRDefault="00387450" w:rsidP="00387450">
      <w:pPr>
        <w:spacing w:after="0"/>
        <w:rPr>
          <w:highlight w:val="yellow"/>
        </w:rPr>
      </w:pPr>
      <w:r w:rsidRPr="007E0AFF">
        <w:rPr>
          <w:highlight w:val="yellow"/>
        </w:rPr>
        <w:t>xFPAlocarr_back(1)=xFPAlocarr(1);</w:t>
      </w:r>
    </w:p>
    <w:p w14:paraId="42495E08" w14:textId="77777777" w:rsidR="00387450" w:rsidRPr="007E0AFF" w:rsidRDefault="00387450" w:rsidP="00387450">
      <w:pPr>
        <w:spacing w:after="0"/>
        <w:rPr>
          <w:highlight w:val="yellow"/>
        </w:rPr>
      </w:pPr>
      <w:r w:rsidRPr="007E0AFF">
        <w:rPr>
          <w:highlight w:val="yellow"/>
        </w:rPr>
        <w:t>yFPAlocarr_back(1)=yFPAlocarr(1);</w:t>
      </w:r>
    </w:p>
    <w:p w14:paraId="13A92B41" w14:textId="77777777" w:rsidR="00387450" w:rsidRPr="007E0AFF" w:rsidRDefault="00387450" w:rsidP="00387450">
      <w:pPr>
        <w:spacing w:after="0"/>
        <w:rPr>
          <w:highlight w:val="yellow"/>
        </w:rPr>
      </w:pPr>
      <w:r w:rsidRPr="007E0AFF">
        <w:rPr>
          <w:highlight w:val="yellow"/>
        </w:rPr>
        <w:t>FPAColarr_back(1)=FPAColarr(1);</w:t>
      </w:r>
    </w:p>
    <w:p w14:paraId="5BED27FD" w14:textId="77777777" w:rsidR="00387450" w:rsidRPr="007E0AFF" w:rsidRDefault="00387450" w:rsidP="00387450">
      <w:pPr>
        <w:spacing w:after="0"/>
        <w:rPr>
          <w:highlight w:val="yellow"/>
        </w:rPr>
      </w:pPr>
      <w:r w:rsidRPr="007E0AFF">
        <w:rPr>
          <w:highlight w:val="yellow"/>
        </w:rPr>
        <w:t>FPARowarr_back(1)=FPARowarr(1);</w:t>
      </w:r>
    </w:p>
    <w:p w14:paraId="34240AC6" w14:textId="77777777" w:rsidR="00387450" w:rsidRPr="007E0AFF" w:rsidRDefault="00387450" w:rsidP="00387450">
      <w:pPr>
        <w:spacing w:after="0"/>
        <w:rPr>
          <w:highlight w:val="yellow"/>
        </w:rPr>
      </w:pPr>
      <w:r w:rsidRPr="007E0AFF">
        <w:rPr>
          <w:highlight w:val="yellow"/>
        </w:rPr>
        <w:t>xFPAarr_back(1)=xFPAarr(1);</w:t>
      </w:r>
    </w:p>
    <w:p w14:paraId="65BE1D0D" w14:textId="77777777" w:rsidR="00387450" w:rsidRPr="007E0AFF" w:rsidRDefault="00387450" w:rsidP="00387450">
      <w:pPr>
        <w:spacing w:after="0"/>
        <w:rPr>
          <w:highlight w:val="yellow"/>
        </w:rPr>
      </w:pPr>
      <w:r w:rsidRPr="007E0AFF">
        <w:rPr>
          <w:highlight w:val="yellow"/>
        </w:rPr>
        <w:t>yFPAarr_back(k)=yFPAarr(1);</w:t>
      </w:r>
    </w:p>
    <w:p w14:paraId="496D74BB" w14:textId="77777777" w:rsidR="00387450" w:rsidRPr="007E0AFF" w:rsidRDefault="00387450" w:rsidP="00387450">
      <w:pPr>
        <w:spacing w:after="0"/>
        <w:rPr>
          <w:highlight w:val="yellow"/>
        </w:rPr>
      </w:pPr>
      <w:r w:rsidRPr="007E0AFF">
        <w:rPr>
          <w:highlight w:val="yellow"/>
        </w:rPr>
        <w:t>zFPAarr_back(k)=zFPAarr(1);</w:t>
      </w:r>
    </w:p>
    <w:p w14:paraId="07241130" w14:textId="77777777" w:rsidR="00387450" w:rsidRPr="007E0AFF" w:rsidRDefault="00387450" w:rsidP="00387450">
      <w:pPr>
        <w:spacing w:after="0"/>
        <w:rPr>
          <w:highlight w:val="yellow"/>
        </w:rPr>
      </w:pPr>
      <w:r w:rsidRPr="007E0AFF">
        <w:rPr>
          <w:highlight w:val="yellow"/>
        </w:rPr>
        <w:t>out_bound=0;</w:t>
      </w:r>
    </w:p>
    <w:p w14:paraId="0DB41D75" w14:textId="77777777" w:rsidR="00387450" w:rsidRPr="007E0AFF" w:rsidRDefault="00387450" w:rsidP="00387450">
      <w:pPr>
        <w:spacing w:after="0"/>
        <w:rPr>
          <w:highlight w:val="yellow"/>
        </w:rPr>
      </w:pPr>
      <w:r w:rsidRPr="007E0AFF">
        <w:rPr>
          <w:highlight w:val="yellow"/>
        </w:rPr>
        <w:t>k=2;</w:t>
      </w:r>
    </w:p>
    <w:p w14:paraId="51DABBC3" w14:textId="77777777" w:rsidR="00387450" w:rsidRPr="007E0AFF" w:rsidRDefault="00387450" w:rsidP="00387450">
      <w:pPr>
        <w:spacing w:after="0"/>
        <w:rPr>
          <w:highlight w:val="yellow"/>
        </w:rPr>
      </w:pPr>
      <w:r w:rsidRPr="007E0AFF">
        <w:rPr>
          <w:highlight w:val="yellow"/>
        </w:rPr>
        <w:t>P3R=Erad+missalt;</w:t>
      </w:r>
    </w:p>
    <w:p w14:paraId="4F6212C3" w14:textId="77777777" w:rsidR="00387450" w:rsidRPr="007E0AFF" w:rsidRDefault="00387450" w:rsidP="00387450">
      <w:pPr>
        <w:spacing w:after="0"/>
        <w:rPr>
          <w:highlight w:val="yellow"/>
        </w:rPr>
      </w:pPr>
      <w:r w:rsidRPr="007E0AFF">
        <w:rPr>
          <w:highlight w:val="yellow"/>
        </w:rPr>
        <w:t>P3theta_back=P3theta;</w:t>
      </w:r>
    </w:p>
    <w:p w14:paraId="0076A467" w14:textId="77777777" w:rsidR="00387450" w:rsidRPr="007E0AFF" w:rsidRDefault="00387450" w:rsidP="00387450">
      <w:pPr>
        <w:spacing w:after="0"/>
        <w:rPr>
          <w:highlight w:val="yellow"/>
        </w:rPr>
      </w:pPr>
      <w:r w:rsidRPr="007E0AFF">
        <w:rPr>
          <w:highlight w:val="yellow"/>
        </w:rPr>
        <w:t>P3phi_back=-1*P3phi;</w:t>
      </w:r>
    </w:p>
    <w:p w14:paraId="628DA38F" w14:textId="77777777" w:rsidR="00387450" w:rsidRPr="007E0AFF" w:rsidRDefault="00387450" w:rsidP="00387450">
      <w:pPr>
        <w:spacing w:after="0"/>
        <w:rPr>
          <w:highlight w:val="yellow"/>
        </w:rPr>
      </w:pPr>
      <w:r w:rsidRPr="007E0AFF">
        <w:rPr>
          <w:highlight w:val="yellow"/>
        </w:rPr>
        <w:t>missPhi=atan2(sqrt(xMiss^2+yMiss^2),zMiss);</w:t>
      </w:r>
    </w:p>
    <w:p w14:paraId="6EC8A23A" w14:textId="77777777" w:rsidR="00387450" w:rsidRPr="007E0AFF" w:rsidRDefault="00387450" w:rsidP="00387450">
      <w:pPr>
        <w:spacing w:after="0"/>
        <w:rPr>
          <w:highlight w:val="yellow"/>
        </w:rPr>
      </w:pPr>
      <w:r w:rsidRPr="007E0AFF">
        <w:rPr>
          <w:highlight w:val="yellow"/>
        </w:rPr>
        <w:t>missTheta=atan2(yMiss,xMiss);</w:t>
      </w:r>
    </w:p>
    <w:p w14:paraId="22048B5A" w14:textId="77777777" w:rsidR="00387450" w:rsidRPr="007E0AFF" w:rsidRDefault="00387450" w:rsidP="00387450">
      <w:pPr>
        <w:spacing w:after="0"/>
        <w:rPr>
          <w:highlight w:val="yellow"/>
        </w:rPr>
      </w:pPr>
    </w:p>
    <w:p w14:paraId="2362ADF9" w14:textId="77777777" w:rsidR="00387450" w:rsidRPr="007E0AFF" w:rsidRDefault="00387450" w:rsidP="00387450">
      <w:pPr>
        <w:spacing w:after="0"/>
        <w:rPr>
          <w:highlight w:val="yellow"/>
        </w:rPr>
      </w:pPr>
      <w:r w:rsidRPr="007E0AFF">
        <w:rPr>
          <w:highlight w:val="yellow"/>
        </w:rPr>
        <w:t>% Forward Propagation</w:t>
      </w:r>
    </w:p>
    <w:p w14:paraId="1BB8FEBA" w14:textId="77777777" w:rsidR="00387450" w:rsidRPr="007E0AFF" w:rsidRDefault="00387450" w:rsidP="00387450">
      <w:pPr>
        <w:spacing w:after="0"/>
        <w:rPr>
          <w:highlight w:val="yellow"/>
        </w:rPr>
      </w:pPr>
    </w:p>
    <w:p w14:paraId="2310F42C" w14:textId="77777777" w:rsidR="00387450" w:rsidRPr="007E0AFF" w:rsidRDefault="00387450" w:rsidP="00387450">
      <w:pPr>
        <w:spacing w:after="0"/>
        <w:rPr>
          <w:highlight w:val="yellow"/>
        </w:rPr>
      </w:pPr>
      <w:r w:rsidRPr="007E0AFF">
        <w:rPr>
          <w:highlight w:val="yellow"/>
        </w:rPr>
        <w:t xml:space="preserve">while out_bound==0  </w:t>
      </w:r>
    </w:p>
    <w:p w14:paraId="5C740437" w14:textId="77777777" w:rsidR="00387450" w:rsidRPr="007E0AFF" w:rsidRDefault="00387450" w:rsidP="00387450">
      <w:pPr>
        <w:spacing w:after="0"/>
        <w:rPr>
          <w:highlight w:val="yellow"/>
        </w:rPr>
      </w:pPr>
    </w:p>
    <w:p w14:paraId="69D28FB7" w14:textId="77777777" w:rsidR="00387450" w:rsidRPr="007E0AFF" w:rsidRDefault="00387450" w:rsidP="00387450">
      <w:pPr>
        <w:spacing w:after="0"/>
        <w:rPr>
          <w:highlight w:val="yellow"/>
        </w:rPr>
      </w:pPr>
      <w:r w:rsidRPr="007E0AFF">
        <w:rPr>
          <w:highlight w:val="yellow"/>
        </w:rPr>
        <w:t xml:space="preserve">    %Transform to Cartesian coordinates prior to rotation</w:t>
      </w:r>
    </w:p>
    <w:p w14:paraId="4DE0423C" w14:textId="77777777" w:rsidR="00387450" w:rsidRPr="007E0AFF" w:rsidRDefault="00387450" w:rsidP="00387450">
      <w:pPr>
        <w:spacing w:after="0"/>
        <w:rPr>
          <w:highlight w:val="yellow"/>
        </w:rPr>
      </w:pPr>
      <w:r w:rsidRPr="007E0AFF">
        <w:rPr>
          <w:highlight w:val="yellow"/>
        </w:rPr>
        <w:t xml:space="preserve">    %See http://tutorial.math.lamar.edu/Classes/CalcIII/SphericalCoords.aspx</w:t>
      </w:r>
    </w:p>
    <w:p w14:paraId="2F59E113" w14:textId="77777777" w:rsidR="00387450" w:rsidRPr="007E0AFF" w:rsidRDefault="00387450" w:rsidP="00387450">
      <w:pPr>
        <w:spacing w:after="0"/>
        <w:rPr>
          <w:highlight w:val="yellow"/>
        </w:rPr>
      </w:pPr>
    </w:p>
    <w:p w14:paraId="261C513F" w14:textId="77777777" w:rsidR="00387450" w:rsidRPr="007E0AFF" w:rsidRDefault="00387450" w:rsidP="00387450">
      <w:pPr>
        <w:spacing w:after="0"/>
        <w:rPr>
          <w:highlight w:val="yellow"/>
        </w:rPr>
      </w:pPr>
      <w:r w:rsidRPr="007E0AFF">
        <w:rPr>
          <w:highlight w:val="yellow"/>
        </w:rPr>
        <w:t xml:space="preserve">    xP3=P3R*sin(P3phi_back)*cos(P3theta_back);</w:t>
      </w:r>
    </w:p>
    <w:p w14:paraId="2765B255" w14:textId="77777777" w:rsidR="00387450" w:rsidRPr="007E0AFF" w:rsidRDefault="00387450" w:rsidP="00387450">
      <w:pPr>
        <w:spacing w:after="0"/>
        <w:rPr>
          <w:highlight w:val="yellow"/>
        </w:rPr>
      </w:pPr>
      <w:r w:rsidRPr="007E0AFF">
        <w:rPr>
          <w:highlight w:val="yellow"/>
        </w:rPr>
        <w:t xml:space="preserve">    yP3=P3R*sin(P3phi_back)*sin(P3theta_back);</w:t>
      </w:r>
    </w:p>
    <w:p w14:paraId="0377358F" w14:textId="77777777" w:rsidR="00387450" w:rsidRPr="007E0AFF" w:rsidRDefault="00387450" w:rsidP="00387450">
      <w:pPr>
        <w:spacing w:after="0"/>
        <w:rPr>
          <w:highlight w:val="yellow"/>
        </w:rPr>
      </w:pPr>
      <w:r w:rsidRPr="007E0AFF">
        <w:rPr>
          <w:highlight w:val="yellow"/>
        </w:rPr>
        <w:t xml:space="preserve">    zP3=P3R*cos(P3phi_back);</w:t>
      </w:r>
    </w:p>
    <w:p w14:paraId="0F4E57CA" w14:textId="77777777" w:rsidR="00387450" w:rsidRPr="007E0AFF" w:rsidRDefault="00387450" w:rsidP="00387450">
      <w:pPr>
        <w:spacing w:after="0"/>
        <w:rPr>
          <w:highlight w:val="yellow"/>
        </w:rPr>
      </w:pPr>
    </w:p>
    <w:p w14:paraId="4B8A93A2" w14:textId="77777777" w:rsidR="00387450" w:rsidRPr="007E0AFF" w:rsidRDefault="00387450" w:rsidP="00387450">
      <w:pPr>
        <w:spacing w:after="0"/>
        <w:rPr>
          <w:highlight w:val="yellow"/>
        </w:rPr>
      </w:pPr>
      <w:r w:rsidRPr="007E0AFF">
        <w:rPr>
          <w:highlight w:val="yellow"/>
        </w:rPr>
        <w:t xml:space="preserve">    P3byphi=[cos(missPhi) 0 sin(missPhi); 0 1 0; -sin(missPhi) 0 cos(missPhi)] ...</w:t>
      </w:r>
    </w:p>
    <w:p w14:paraId="1E4E90FC" w14:textId="77777777" w:rsidR="00387450" w:rsidRPr="007E0AFF" w:rsidRDefault="00387450" w:rsidP="00387450">
      <w:pPr>
        <w:spacing w:after="0"/>
        <w:rPr>
          <w:highlight w:val="yellow"/>
        </w:rPr>
      </w:pPr>
      <w:r w:rsidRPr="007E0AFF">
        <w:rPr>
          <w:highlight w:val="yellow"/>
        </w:rPr>
        <w:t xml:space="preserve">        *[xP3; yP3; zP3];</w:t>
      </w:r>
    </w:p>
    <w:p w14:paraId="471CD2F0" w14:textId="77777777" w:rsidR="00387450" w:rsidRPr="007E0AFF" w:rsidRDefault="00387450" w:rsidP="00387450">
      <w:pPr>
        <w:spacing w:after="0"/>
        <w:rPr>
          <w:highlight w:val="yellow"/>
        </w:rPr>
      </w:pPr>
    </w:p>
    <w:p w14:paraId="37D50E4A" w14:textId="77777777" w:rsidR="00387450" w:rsidRPr="007E0AFF" w:rsidRDefault="00387450" w:rsidP="00387450">
      <w:pPr>
        <w:spacing w:after="0"/>
        <w:rPr>
          <w:highlight w:val="yellow"/>
        </w:rPr>
      </w:pPr>
      <w:r w:rsidRPr="007E0AFF">
        <w:rPr>
          <w:highlight w:val="yellow"/>
        </w:rPr>
        <w:t xml:space="preserve">    %Now rotate by theta about the z-axis</w:t>
      </w:r>
    </w:p>
    <w:p w14:paraId="03920334" w14:textId="77777777" w:rsidR="00387450" w:rsidRPr="007E0AFF" w:rsidRDefault="00387450" w:rsidP="00387450">
      <w:pPr>
        <w:spacing w:after="0"/>
        <w:rPr>
          <w:highlight w:val="yellow"/>
        </w:rPr>
      </w:pPr>
    </w:p>
    <w:p w14:paraId="13919EF6" w14:textId="77777777" w:rsidR="00387450" w:rsidRPr="007E0AFF" w:rsidRDefault="00387450" w:rsidP="00387450">
      <w:pPr>
        <w:spacing w:after="0"/>
        <w:rPr>
          <w:highlight w:val="yellow"/>
        </w:rPr>
      </w:pPr>
      <w:r w:rsidRPr="007E0AFF">
        <w:rPr>
          <w:highlight w:val="yellow"/>
        </w:rPr>
        <w:t xml:space="preserve">    P4=[cos(missTheta) -sin(missTheta) 0; sin(missTheta) cos(missTheta) 0; ...</w:t>
      </w:r>
    </w:p>
    <w:p w14:paraId="548BF844" w14:textId="77777777" w:rsidR="00387450" w:rsidRPr="007E0AFF" w:rsidRDefault="00387450" w:rsidP="00387450">
      <w:pPr>
        <w:spacing w:after="0"/>
        <w:rPr>
          <w:highlight w:val="yellow"/>
        </w:rPr>
      </w:pPr>
      <w:r w:rsidRPr="007E0AFF">
        <w:rPr>
          <w:highlight w:val="yellow"/>
        </w:rPr>
        <w:t xml:space="preserve">        0 0 1]*P3byphi;</w:t>
      </w:r>
    </w:p>
    <w:p w14:paraId="18C02BB0" w14:textId="77777777" w:rsidR="00387450" w:rsidRPr="007E0AFF" w:rsidRDefault="00387450" w:rsidP="00387450">
      <w:pPr>
        <w:spacing w:after="0"/>
        <w:rPr>
          <w:highlight w:val="yellow"/>
        </w:rPr>
      </w:pPr>
    </w:p>
    <w:p w14:paraId="1F58B064" w14:textId="77777777" w:rsidR="00387450" w:rsidRPr="007E0AFF" w:rsidRDefault="00387450" w:rsidP="00387450">
      <w:pPr>
        <w:spacing w:after="0"/>
        <w:rPr>
          <w:highlight w:val="yellow"/>
        </w:rPr>
      </w:pPr>
      <w:r w:rsidRPr="007E0AFF">
        <w:rPr>
          <w:highlight w:val="yellow"/>
        </w:rPr>
        <w:t xml:space="preserve">    %P4 is the second missile location ins Cartesian coordinates. Append this to</w:t>
      </w:r>
    </w:p>
    <w:p w14:paraId="2873C1AC" w14:textId="77777777" w:rsidR="00387450" w:rsidRPr="007E0AFF" w:rsidRDefault="00387450" w:rsidP="00387450">
      <w:pPr>
        <w:spacing w:after="0"/>
        <w:rPr>
          <w:highlight w:val="yellow"/>
        </w:rPr>
      </w:pPr>
      <w:r w:rsidRPr="007E0AFF">
        <w:rPr>
          <w:highlight w:val="yellow"/>
        </w:rPr>
        <w:t xml:space="preserve">    %the array of missile locations</w:t>
      </w:r>
    </w:p>
    <w:p w14:paraId="7BD9B90D" w14:textId="77777777" w:rsidR="00387450" w:rsidRPr="007E0AFF" w:rsidRDefault="00387450" w:rsidP="00387450">
      <w:pPr>
        <w:spacing w:after="0"/>
        <w:rPr>
          <w:highlight w:val="yellow"/>
        </w:rPr>
      </w:pPr>
      <w:r w:rsidRPr="007E0AFF">
        <w:rPr>
          <w:highlight w:val="yellow"/>
        </w:rPr>
        <w:t xml:space="preserve">    xMissarr_back(k)=P4(1);</w:t>
      </w:r>
    </w:p>
    <w:p w14:paraId="6A9D1232" w14:textId="77777777" w:rsidR="00387450" w:rsidRPr="007E0AFF" w:rsidRDefault="00387450" w:rsidP="00387450">
      <w:pPr>
        <w:spacing w:after="0"/>
        <w:rPr>
          <w:highlight w:val="yellow"/>
        </w:rPr>
      </w:pPr>
      <w:r w:rsidRPr="007E0AFF">
        <w:rPr>
          <w:highlight w:val="yellow"/>
        </w:rPr>
        <w:t xml:space="preserve">    yMissarr_back(k)=P4(2);</w:t>
      </w:r>
    </w:p>
    <w:p w14:paraId="26CFE65A" w14:textId="77777777" w:rsidR="00387450" w:rsidRPr="007E0AFF" w:rsidRDefault="00387450" w:rsidP="00387450">
      <w:pPr>
        <w:spacing w:after="0"/>
        <w:rPr>
          <w:highlight w:val="yellow"/>
        </w:rPr>
      </w:pPr>
      <w:r w:rsidRPr="007E0AFF">
        <w:rPr>
          <w:highlight w:val="yellow"/>
        </w:rPr>
        <w:t xml:space="preserve">    zMissarr_back(k)=P4(3);</w:t>
      </w:r>
    </w:p>
    <w:p w14:paraId="10C4CA8A" w14:textId="77777777" w:rsidR="00387450" w:rsidRPr="007E0AFF" w:rsidRDefault="00387450" w:rsidP="00387450">
      <w:pPr>
        <w:spacing w:after="0"/>
        <w:rPr>
          <w:highlight w:val="yellow"/>
        </w:rPr>
      </w:pPr>
      <w:r w:rsidRPr="007E0AFF">
        <w:rPr>
          <w:highlight w:val="yellow"/>
        </w:rPr>
        <w:t xml:space="preserve">    </w:t>
      </w:r>
    </w:p>
    <w:p w14:paraId="689ABA51" w14:textId="77777777" w:rsidR="00387450" w:rsidRPr="007E0AFF" w:rsidRDefault="00387450" w:rsidP="00387450">
      <w:pPr>
        <w:spacing w:after="0"/>
        <w:rPr>
          <w:highlight w:val="yellow"/>
        </w:rPr>
      </w:pPr>
      <w:r w:rsidRPr="007E0AFF">
        <w:rPr>
          <w:highlight w:val="yellow"/>
        </w:rPr>
        <w:lastRenderedPageBreak/>
        <w:t xml:space="preserve">    xMiss=xMissarr_back(k);</w:t>
      </w:r>
    </w:p>
    <w:p w14:paraId="12EA9962" w14:textId="77777777" w:rsidR="00387450" w:rsidRPr="007E0AFF" w:rsidRDefault="00387450" w:rsidP="00387450">
      <w:pPr>
        <w:spacing w:after="0"/>
        <w:rPr>
          <w:highlight w:val="yellow"/>
        </w:rPr>
      </w:pPr>
      <w:r w:rsidRPr="007E0AFF">
        <w:rPr>
          <w:highlight w:val="yellow"/>
        </w:rPr>
        <w:t xml:space="preserve">    yMiss=yMissarr_back(k);</w:t>
      </w:r>
    </w:p>
    <w:p w14:paraId="4D0B03EA" w14:textId="77777777" w:rsidR="00387450" w:rsidRPr="007E0AFF" w:rsidRDefault="00387450" w:rsidP="00387450">
      <w:pPr>
        <w:spacing w:after="0"/>
        <w:rPr>
          <w:highlight w:val="yellow"/>
        </w:rPr>
      </w:pPr>
      <w:r w:rsidRPr="007E0AFF">
        <w:rPr>
          <w:highlight w:val="yellow"/>
        </w:rPr>
        <w:t xml:space="preserve">    zMiss=zMissarr_back(k);</w:t>
      </w:r>
    </w:p>
    <w:p w14:paraId="3AA21481" w14:textId="77777777" w:rsidR="00387450" w:rsidRPr="007E0AFF" w:rsidRDefault="00387450" w:rsidP="00387450">
      <w:pPr>
        <w:spacing w:after="0"/>
        <w:rPr>
          <w:highlight w:val="yellow"/>
        </w:rPr>
      </w:pPr>
      <w:r w:rsidRPr="007E0AFF">
        <w:rPr>
          <w:highlight w:val="yellow"/>
        </w:rPr>
        <w:t xml:space="preserve">    %Find theta and phi of spherical coordinates</w:t>
      </w:r>
    </w:p>
    <w:p w14:paraId="76F9734C" w14:textId="77777777" w:rsidR="00387450" w:rsidRPr="007E0AFF" w:rsidRDefault="00387450" w:rsidP="00387450">
      <w:pPr>
        <w:spacing w:after="0"/>
        <w:rPr>
          <w:highlight w:val="yellow"/>
        </w:rPr>
      </w:pPr>
      <w:r w:rsidRPr="007E0AFF">
        <w:rPr>
          <w:highlight w:val="yellow"/>
        </w:rPr>
        <w:t xml:space="preserve">    missPhi=atan2(sqrt(xMiss^2+yMiss^2),zMiss);</w:t>
      </w:r>
    </w:p>
    <w:p w14:paraId="5AC93407" w14:textId="77777777" w:rsidR="00387450" w:rsidRPr="007E0AFF" w:rsidRDefault="00387450" w:rsidP="00387450">
      <w:pPr>
        <w:spacing w:after="0"/>
        <w:rPr>
          <w:highlight w:val="yellow"/>
        </w:rPr>
      </w:pPr>
      <w:r w:rsidRPr="007E0AFF">
        <w:rPr>
          <w:highlight w:val="yellow"/>
        </w:rPr>
        <w:t xml:space="preserve">    missTheta=atan2(yMiss,xMiss);</w:t>
      </w:r>
    </w:p>
    <w:p w14:paraId="73DDCF79" w14:textId="77777777" w:rsidR="00387450" w:rsidRPr="007E0AFF" w:rsidRDefault="00387450" w:rsidP="00387450">
      <w:pPr>
        <w:spacing w:after="0"/>
        <w:rPr>
          <w:highlight w:val="yellow"/>
        </w:rPr>
      </w:pPr>
    </w:p>
    <w:p w14:paraId="1F6D5A7B" w14:textId="77777777" w:rsidR="00387450" w:rsidRPr="007E0AFF" w:rsidRDefault="00387450" w:rsidP="00387450">
      <w:pPr>
        <w:spacing w:after="0"/>
        <w:rPr>
          <w:highlight w:val="yellow"/>
        </w:rPr>
      </w:pPr>
      <w:r w:rsidRPr="007E0AFF">
        <w:rPr>
          <w:highlight w:val="yellow"/>
        </w:rPr>
        <w:t xml:space="preserve">    %Now calculate the intersection of the line passing through the new missile</w:t>
      </w:r>
    </w:p>
    <w:p w14:paraId="4134EE89" w14:textId="77777777" w:rsidR="00387450" w:rsidRPr="007E0AFF" w:rsidRDefault="00387450" w:rsidP="00387450">
      <w:pPr>
        <w:spacing w:after="0"/>
        <w:rPr>
          <w:highlight w:val="yellow"/>
        </w:rPr>
      </w:pPr>
      <w:r w:rsidRPr="007E0AFF">
        <w:rPr>
          <w:highlight w:val="yellow"/>
        </w:rPr>
        <w:t xml:space="preserve">    %location and the center of the lens with the plane in which the focal</w:t>
      </w:r>
    </w:p>
    <w:p w14:paraId="26AFCD0C" w14:textId="77777777" w:rsidR="00387450" w:rsidRPr="007E0AFF" w:rsidRDefault="00387450" w:rsidP="00387450">
      <w:pPr>
        <w:spacing w:after="0"/>
        <w:rPr>
          <w:highlight w:val="yellow"/>
        </w:rPr>
      </w:pPr>
      <w:r w:rsidRPr="007E0AFF">
        <w:rPr>
          <w:highlight w:val="yellow"/>
        </w:rPr>
        <w:t xml:space="preserve">    %plane is located at the second point in time.  The following reference</w:t>
      </w:r>
    </w:p>
    <w:p w14:paraId="4159FF94" w14:textId="77777777" w:rsidR="00387450" w:rsidRPr="007E0AFF" w:rsidRDefault="00387450" w:rsidP="00387450">
      <w:pPr>
        <w:spacing w:after="0"/>
        <w:rPr>
          <w:highlight w:val="yellow"/>
        </w:rPr>
      </w:pPr>
      <w:r w:rsidRPr="007E0AFF">
        <w:rPr>
          <w:highlight w:val="yellow"/>
        </w:rPr>
        <w:t xml:space="preserve">    %gives the solution to this problem.  http://paulbourke.net/geometry/pointlineplane/</w:t>
      </w:r>
    </w:p>
    <w:p w14:paraId="34AEAFC7" w14:textId="77777777" w:rsidR="00387450" w:rsidRPr="007E0AFF" w:rsidRDefault="00387450" w:rsidP="00387450">
      <w:pPr>
        <w:spacing w:after="0"/>
        <w:rPr>
          <w:highlight w:val="yellow"/>
        </w:rPr>
      </w:pPr>
      <w:r w:rsidRPr="007E0AFF">
        <w:rPr>
          <w:highlight w:val="yellow"/>
        </w:rPr>
        <w:t xml:space="preserve">    %From this paper, Solution 1 is used and note that N and P3 can be the same</w:t>
      </w:r>
    </w:p>
    <w:p w14:paraId="2C9A250F" w14:textId="77777777" w:rsidR="00387450" w:rsidRPr="007E0AFF" w:rsidRDefault="00387450" w:rsidP="00387450">
      <w:pPr>
        <w:spacing w:after="0"/>
        <w:rPr>
          <w:highlight w:val="yellow"/>
        </w:rPr>
      </w:pPr>
      <w:r w:rsidRPr="007E0AFF">
        <w:rPr>
          <w:highlight w:val="yellow"/>
        </w:rPr>
        <w:t xml:space="preserve">    %because the line from the origin to the center of the FPA is normal to the</w:t>
      </w:r>
    </w:p>
    <w:p w14:paraId="308C7A08" w14:textId="77777777" w:rsidR="00387450" w:rsidRPr="007E0AFF" w:rsidRDefault="00387450" w:rsidP="00387450">
      <w:pPr>
        <w:spacing w:after="0"/>
        <w:rPr>
          <w:highlight w:val="yellow"/>
        </w:rPr>
      </w:pPr>
      <w:r w:rsidRPr="007E0AFF">
        <w:rPr>
          <w:highlight w:val="yellow"/>
        </w:rPr>
        <w:t xml:space="preserve">    %FPA.  Therefore P3 can be the point where the line from the origin</w:t>
      </w:r>
    </w:p>
    <w:p w14:paraId="1832469F" w14:textId="77777777" w:rsidR="00387450" w:rsidRPr="007E0AFF" w:rsidRDefault="00387450" w:rsidP="00387450">
      <w:pPr>
        <w:spacing w:after="0"/>
        <w:rPr>
          <w:highlight w:val="yellow"/>
        </w:rPr>
      </w:pPr>
      <w:r w:rsidRPr="007E0AFF">
        <w:rPr>
          <w:highlight w:val="yellow"/>
        </w:rPr>
        <w:t xml:space="preserve">    %intersects the middle of the FPA, and this line is normal to the FPA.</w:t>
      </w:r>
    </w:p>
    <w:p w14:paraId="5BCC00B3" w14:textId="77777777" w:rsidR="00387450" w:rsidRPr="007E0AFF" w:rsidRDefault="00387450" w:rsidP="00387450">
      <w:pPr>
        <w:spacing w:after="0"/>
        <w:rPr>
          <w:highlight w:val="yellow"/>
        </w:rPr>
      </w:pPr>
      <w:r w:rsidRPr="007E0AFF">
        <w:rPr>
          <w:highlight w:val="yellow"/>
        </w:rPr>
        <w:t xml:space="preserve">    %x/y/zMissarr(2) is the missile location.</w:t>
      </w:r>
    </w:p>
    <w:p w14:paraId="3C43C30C" w14:textId="77777777" w:rsidR="00387450" w:rsidRPr="007E0AFF" w:rsidRDefault="00387450" w:rsidP="00387450">
      <w:pPr>
        <w:spacing w:after="0"/>
        <w:rPr>
          <w:highlight w:val="yellow"/>
        </w:rPr>
      </w:pPr>
    </w:p>
    <w:p w14:paraId="0E9E6C0B" w14:textId="77777777" w:rsidR="00387450" w:rsidRPr="007E0AFF" w:rsidRDefault="00387450" w:rsidP="00387450">
      <w:pPr>
        <w:spacing w:after="0"/>
        <w:rPr>
          <w:highlight w:val="yellow"/>
        </w:rPr>
      </w:pPr>
      <w:r w:rsidRPr="007E0AFF">
        <w:rPr>
          <w:highlight w:val="yellow"/>
        </w:rPr>
        <w:t xml:space="preserve">    %Calculate the Lens and FPA center positions at the second point in time.  </w:t>
      </w:r>
    </w:p>
    <w:p w14:paraId="6EA39CD0" w14:textId="77777777" w:rsidR="00387450" w:rsidRPr="007E0AFF" w:rsidRDefault="00387450" w:rsidP="00387450">
      <w:pPr>
        <w:spacing w:after="0"/>
        <w:rPr>
          <w:highlight w:val="yellow"/>
        </w:rPr>
      </w:pPr>
      <w:r w:rsidRPr="007E0AFF">
        <w:rPr>
          <w:highlight w:val="yellow"/>
        </w:rPr>
        <w:t xml:space="preserve">    %Both of these stay %in the x/y plane, but rotates from the x-axis toward</w:t>
      </w:r>
    </w:p>
    <w:p w14:paraId="15C3C7F5" w14:textId="77777777" w:rsidR="00387450" w:rsidRPr="007E0AFF" w:rsidRDefault="00387450" w:rsidP="00387450">
      <w:pPr>
        <w:spacing w:after="0"/>
        <w:rPr>
          <w:highlight w:val="yellow"/>
        </w:rPr>
      </w:pPr>
      <w:r w:rsidRPr="007E0AFF">
        <w:rPr>
          <w:highlight w:val="yellow"/>
        </w:rPr>
        <w:t xml:space="preserve">    %the positive y-axis</w:t>
      </w:r>
    </w:p>
    <w:p w14:paraId="12DAC72A" w14:textId="77777777" w:rsidR="00387450" w:rsidRPr="007E0AFF" w:rsidRDefault="00387450" w:rsidP="00387450">
      <w:pPr>
        <w:spacing w:after="0"/>
        <w:rPr>
          <w:highlight w:val="yellow"/>
        </w:rPr>
      </w:pPr>
      <w:r w:rsidRPr="007E0AFF">
        <w:rPr>
          <w:highlight w:val="yellow"/>
        </w:rPr>
        <w:t xml:space="preserve">    %online high accuracy calculator:  https://keisan.casio.com/calculator</w:t>
      </w:r>
    </w:p>
    <w:p w14:paraId="6E1762D5" w14:textId="77777777" w:rsidR="00387450" w:rsidRPr="007E0AFF" w:rsidRDefault="00387450" w:rsidP="00387450">
      <w:pPr>
        <w:spacing w:after="0"/>
        <w:rPr>
          <w:highlight w:val="yellow"/>
        </w:rPr>
      </w:pPr>
      <w:r w:rsidRPr="007E0AFF">
        <w:rPr>
          <w:highlight w:val="yellow"/>
        </w:rPr>
        <w:t xml:space="preserve">    xLenslocarr_back(k)=(Erad+satalt)*cos(-anginc); %Using online high precision calculator</w:t>
      </w:r>
    </w:p>
    <w:p w14:paraId="123777A6" w14:textId="77777777" w:rsidR="00387450" w:rsidRPr="007E0AFF" w:rsidRDefault="00387450" w:rsidP="00387450">
      <w:pPr>
        <w:spacing w:after="0"/>
        <w:rPr>
          <w:highlight w:val="yellow"/>
        </w:rPr>
      </w:pPr>
      <w:r w:rsidRPr="007E0AFF">
        <w:rPr>
          <w:highlight w:val="yellow"/>
        </w:rPr>
        <w:t xml:space="preserve">                    %answer should be   7177999.994601126323586</w:t>
      </w:r>
    </w:p>
    <w:p w14:paraId="74F5CEED" w14:textId="77777777" w:rsidR="00387450" w:rsidRPr="007E0AFF" w:rsidRDefault="00387450" w:rsidP="00387450">
      <w:pPr>
        <w:spacing w:after="0"/>
        <w:rPr>
          <w:highlight w:val="yellow"/>
        </w:rPr>
      </w:pPr>
      <w:r w:rsidRPr="007E0AFF">
        <w:rPr>
          <w:highlight w:val="yellow"/>
        </w:rPr>
        <w:t xml:space="preserve">                    %answer obtained is 7177999.994601126</w:t>
      </w:r>
    </w:p>
    <w:p w14:paraId="15106013" w14:textId="77777777" w:rsidR="00387450" w:rsidRPr="007E0AFF" w:rsidRDefault="00387450" w:rsidP="00387450">
      <w:pPr>
        <w:spacing w:after="0"/>
        <w:rPr>
          <w:highlight w:val="yellow"/>
        </w:rPr>
      </w:pPr>
      <w:r w:rsidRPr="007E0AFF">
        <w:rPr>
          <w:highlight w:val="yellow"/>
        </w:rPr>
        <w:t xml:space="preserve">    yLenslocarr_back(k)=(Erad+satalt)*sin(-anginc); %Using online high precision calculator, </w:t>
      </w:r>
    </w:p>
    <w:p w14:paraId="304263B0" w14:textId="77777777" w:rsidR="00387450" w:rsidRPr="007E0AFF" w:rsidRDefault="00387450" w:rsidP="00387450">
      <w:pPr>
        <w:spacing w:after="0"/>
        <w:rPr>
          <w:highlight w:val="yellow"/>
        </w:rPr>
      </w:pPr>
      <w:r w:rsidRPr="007E0AFF">
        <w:rPr>
          <w:highlight w:val="yellow"/>
        </w:rPr>
        <w:t xml:space="preserve">                    %answer should be   278.399408170541340397</w:t>
      </w:r>
    </w:p>
    <w:p w14:paraId="7DF725E9" w14:textId="77777777" w:rsidR="00387450" w:rsidRPr="007E0AFF" w:rsidRDefault="00387450" w:rsidP="00387450">
      <w:pPr>
        <w:spacing w:after="0"/>
        <w:rPr>
          <w:highlight w:val="yellow"/>
        </w:rPr>
      </w:pPr>
      <w:r w:rsidRPr="007E0AFF">
        <w:rPr>
          <w:highlight w:val="yellow"/>
        </w:rPr>
        <w:t xml:space="preserve">                    %answer obtained is 2.783994081705413</w:t>
      </w:r>
    </w:p>
    <w:p w14:paraId="0D7646B8" w14:textId="77777777" w:rsidR="00387450" w:rsidRPr="007E0AFF" w:rsidRDefault="00387450" w:rsidP="00387450">
      <w:pPr>
        <w:spacing w:after="0"/>
        <w:rPr>
          <w:highlight w:val="yellow"/>
        </w:rPr>
      </w:pPr>
      <w:r w:rsidRPr="007E0AFF">
        <w:rPr>
          <w:highlight w:val="yellow"/>
        </w:rPr>
        <w:t xml:space="preserve">    xFPAlocarr_back(k)=(Erad+satalt+flen)*cos(-anginc); %Using online high precision calculator</w:t>
      </w:r>
    </w:p>
    <w:p w14:paraId="0D83CA0D" w14:textId="77777777" w:rsidR="00387450" w:rsidRPr="007E0AFF" w:rsidRDefault="00387450" w:rsidP="00387450">
      <w:pPr>
        <w:spacing w:after="0"/>
        <w:rPr>
          <w:highlight w:val="yellow"/>
        </w:rPr>
      </w:pPr>
      <w:r w:rsidRPr="007E0AFF">
        <w:rPr>
          <w:highlight w:val="yellow"/>
        </w:rPr>
        <w:t xml:space="preserve">                    %answer should be    7178000.00642525982767</w:t>
      </w:r>
    </w:p>
    <w:p w14:paraId="13EB19F6" w14:textId="77777777" w:rsidR="00387450" w:rsidRPr="007E0AFF" w:rsidRDefault="00387450" w:rsidP="00387450">
      <w:pPr>
        <w:spacing w:after="0"/>
        <w:rPr>
          <w:highlight w:val="yellow"/>
        </w:rPr>
      </w:pPr>
      <w:r w:rsidRPr="007E0AFF">
        <w:rPr>
          <w:highlight w:val="yellow"/>
        </w:rPr>
        <w:t xml:space="preserve">                    %answer obtained is  7.178000006425260e+06</w:t>
      </w:r>
    </w:p>
    <w:p w14:paraId="3D4F9F8D" w14:textId="77777777" w:rsidR="00387450" w:rsidRPr="007E0AFF" w:rsidRDefault="00387450" w:rsidP="00387450">
      <w:pPr>
        <w:spacing w:after="0"/>
        <w:rPr>
          <w:highlight w:val="yellow"/>
        </w:rPr>
      </w:pPr>
      <w:r w:rsidRPr="007E0AFF">
        <w:rPr>
          <w:highlight w:val="yellow"/>
        </w:rPr>
        <w:t xml:space="preserve">    yFPAlocarr_back(k)=(Erad+satalt+flen)*sin(-anginc); %Using online high precision calculator</w:t>
      </w:r>
    </w:p>
    <w:p w14:paraId="32A8AC01" w14:textId="77777777" w:rsidR="00387450" w:rsidRPr="007E0AFF" w:rsidRDefault="00387450" w:rsidP="00387450">
      <w:pPr>
        <w:spacing w:after="0"/>
        <w:rPr>
          <w:highlight w:val="yellow"/>
        </w:rPr>
      </w:pPr>
      <w:r w:rsidRPr="007E0AFF">
        <w:rPr>
          <w:highlight w:val="yellow"/>
        </w:rPr>
        <w:t xml:space="preserve">                    %answer should be   278.3994086291414758</w:t>
      </w:r>
    </w:p>
    <w:p w14:paraId="0BDB7CA8" w14:textId="77777777" w:rsidR="00387450" w:rsidRPr="007E0AFF" w:rsidRDefault="00387450" w:rsidP="00387450">
      <w:pPr>
        <w:spacing w:after="0"/>
        <w:rPr>
          <w:highlight w:val="yellow"/>
        </w:rPr>
      </w:pPr>
      <w:r w:rsidRPr="007E0AFF">
        <w:rPr>
          <w:highlight w:val="yellow"/>
        </w:rPr>
        <w:t xml:space="preserve">                    %answer obtained is 2.783994086291415e+02</w:t>
      </w:r>
    </w:p>
    <w:p w14:paraId="7E49E7C8" w14:textId="77777777" w:rsidR="00387450" w:rsidRPr="007E0AFF" w:rsidRDefault="00387450" w:rsidP="00387450">
      <w:pPr>
        <w:spacing w:after="0"/>
        <w:rPr>
          <w:highlight w:val="yellow"/>
        </w:rPr>
      </w:pPr>
    </w:p>
    <w:p w14:paraId="744DF10B" w14:textId="77777777" w:rsidR="00387450" w:rsidRPr="007E0AFF" w:rsidRDefault="00387450" w:rsidP="00387450">
      <w:pPr>
        <w:spacing w:after="0"/>
        <w:rPr>
          <w:highlight w:val="yellow"/>
        </w:rPr>
      </w:pPr>
      <w:r w:rsidRPr="007E0AFF">
        <w:rPr>
          <w:highlight w:val="yellow"/>
        </w:rPr>
        <w:t xml:space="preserve">    u2=dot([xFPAlocarr_back(k) yFPAlocarr_back(k)],[xFPAlocarr_back(k)-xMissarr_back(k) ...</w:t>
      </w:r>
    </w:p>
    <w:p w14:paraId="6D2529E8" w14:textId="77777777" w:rsidR="00387450" w:rsidRPr="007E0AFF" w:rsidRDefault="00387450" w:rsidP="00387450">
      <w:pPr>
        <w:spacing w:after="0"/>
        <w:rPr>
          <w:highlight w:val="yellow"/>
        </w:rPr>
      </w:pPr>
      <w:r w:rsidRPr="007E0AFF">
        <w:rPr>
          <w:highlight w:val="yellow"/>
        </w:rPr>
        <w:t xml:space="preserve">        yFPAlocarr_back(k)-yMissarr_back(k)])/dot([xFPAlocarr_back(k) ...</w:t>
      </w:r>
    </w:p>
    <w:p w14:paraId="45C58D4F" w14:textId="77777777" w:rsidR="00387450" w:rsidRPr="007E0AFF" w:rsidRDefault="00387450" w:rsidP="00387450">
      <w:pPr>
        <w:spacing w:after="0"/>
        <w:rPr>
          <w:highlight w:val="yellow"/>
        </w:rPr>
      </w:pPr>
      <w:r w:rsidRPr="007E0AFF">
        <w:rPr>
          <w:highlight w:val="yellow"/>
        </w:rPr>
        <w:t xml:space="preserve">        yFPAlocarr_back(k)],[xLenslocarr_back(k)-xMissarr_back(k) ...</w:t>
      </w:r>
    </w:p>
    <w:p w14:paraId="46CAFC6C" w14:textId="77777777" w:rsidR="00387450" w:rsidRPr="007E0AFF" w:rsidRDefault="00387450" w:rsidP="00387450">
      <w:pPr>
        <w:spacing w:after="0"/>
        <w:rPr>
          <w:highlight w:val="yellow"/>
        </w:rPr>
      </w:pPr>
      <w:r w:rsidRPr="007E0AFF">
        <w:rPr>
          <w:highlight w:val="yellow"/>
        </w:rPr>
        <w:t xml:space="preserve">        yLenslocarr_back(k)-yMissarr_back(k)]);</w:t>
      </w:r>
    </w:p>
    <w:p w14:paraId="74428436" w14:textId="77777777" w:rsidR="00387450" w:rsidRPr="007E0AFF" w:rsidRDefault="00387450" w:rsidP="00387450">
      <w:pPr>
        <w:spacing w:after="0"/>
        <w:rPr>
          <w:highlight w:val="yellow"/>
        </w:rPr>
      </w:pPr>
      <w:r w:rsidRPr="007E0AFF">
        <w:rPr>
          <w:highlight w:val="yellow"/>
        </w:rPr>
        <w:t xml:space="preserve">       %Using online high precision calculator</w:t>
      </w:r>
    </w:p>
    <w:p w14:paraId="36D708AC" w14:textId="77777777" w:rsidR="00387450" w:rsidRPr="007E0AFF" w:rsidRDefault="00387450" w:rsidP="00387450">
      <w:pPr>
        <w:spacing w:after="0"/>
        <w:rPr>
          <w:highlight w:val="yellow"/>
        </w:rPr>
      </w:pPr>
      <w:r w:rsidRPr="007E0AFF">
        <w:rPr>
          <w:highlight w:val="yellow"/>
        </w:rPr>
        <w:t xml:space="preserve">       %answer should be   1.0000000164121146757917</w:t>
      </w:r>
    </w:p>
    <w:p w14:paraId="72748E77" w14:textId="77777777" w:rsidR="00387450" w:rsidRPr="007E0AFF" w:rsidRDefault="00387450" w:rsidP="00387450">
      <w:pPr>
        <w:spacing w:after="0"/>
        <w:rPr>
          <w:highlight w:val="yellow"/>
        </w:rPr>
      </w:pPr>
      <w:r w:rsidRPr="007E0AFF">
        <w:rPr>
          <w:highlight w:val="yellow"/>
        </w:rPr>
        <w:t xml:space="preserve">       %answer obtained is 1.000000016412115</w:t>
      </w:r>
    </w:p>
    <w:p w14:paraId="7C8A5F37" w14:textId="77777777" w:rsidR="00387450" w:rsidRPr="007E0AFF" w:rsidRDefault="00387450" w:rsidP="00387450">
      <w:pPr>
        <w:spacing w:after="0"/>
        <w:rPr>
          <w:highlight w:val="yellow"/>
        </w:rPr>
      </w:pPr>
    </w:p>
    <w:p w14:paraId="6373C813" w14:textId="77777777" w:rsidR="00387450" w:rsidRPr="007E0AFF" w:rsidRDefault="00387450" w:rsidP="00387450">
      <w:pPr>
        <w:spacing w:after="0"/>
        <w:rPr>
          <w:highlight w:val="yellow"/>
        </w:rPr>
      </w:pPr>
      <w:r w:rsidRPr="007E0AFF">
        <w:rPr>
          <w:highlight w:val="yellow"/>
        </w:rPr>
        <w:t xml:space="preserve">    %Now calculate the location of second missile location on the FPA</w:t>
      </w:r>
    </w:p>
    <w:p w14:paraId="6BCF6DEC" w14:textId="77777777" w:rsidR="00387450" w:rsidRPr="007E0AFF" w:rsidRDefault="00387450" w:rsidP="00387450">
      <w:pPr>
        <w:spacing w:after="0"/>
        <w:rPr>
          <w:highlight w:val="yellow"/>
        </w:rPr>
      </w:pPr>
      <w:r w:rsidRPr="007E0AFF">
        <w:rPr>
          <w:highlight w:val="yellow"/>
        </w:rPr>
        <w:t xml:space="preserve">    xFPAarr_back(k)=xMissarr_back(k)+u2*(xLenslocarr_back(k)-xMissarr_back(k));</w:t>
      </w:r>
    </w:p>
    <w:p w14:paraId="0FB8DB97" w14:textId="77777777" w:rsidR="00387450" w:rsidRPr="007E0AFF" w:rsidRDefault="00387450" w:rsidP="00387450">
      <w:pPr>
        <w:spacing w:after="0"/>
        <w:rPr>
          <w:highlight w:val="yellow"/>
        </w:rPr>
      </w:pPr>
      <w:r w:rsidRPr="007E0AFF">
        <w:rPr>
          <w:highlight w:val="yellow"/>
        </w:rPr>
        <w:lastRenderedPageBreak/>
        <w:t xml:space="preserve">    yFPAarr_back(k)=double(vpa(yMissarr_back(k))+vpa(u2)*(vpa(yLenslocarr_back(k))-vpa(yMissarr_back(k))));</w:t>
      </w:r>
    </w:p>
    <w:p w14:paraId="41CCF637" w14:textId="77777777" w:rsidR="00387450" w:rsidRPr="007E0AFF" w:rsidRDefault="00387450" w:rsidP="00387450">
      <w:pPr>
        <w:spacing w:after="0"/>
        <w:rPr>
          <w:highlight w:val="yellow"/>
        </w:rPr>
      </w:pPr>
      <w:r w:rsidRPr="007E0AFF">
        <w:rPr>
          <w:highlight w:val="yellow"/>
        </w:rPr>
        <w:t xml:space="preserve">    zFPAarr_back(k)=zMissarr_back(k)+u2*(0-zMissarr_back(k));</w:t>
      </w:r>
    </w:p>
    <w:p w14:paraId="6F0E64F5" w14:textId="77777777" w:rsidR="00387450" w:rsidRPr="007E0AFF" w:rsidRDefault="00387450" w:rsidP="00387450">
      <w:pPr>
        <w:spacing w:after="0"/>
        <w:rPr>
          <w:highlight w:val="yellow"/>
        </w:rPr>
      </w:pPr>
    </w:p>
    <w:p w14:paraId="16440810" w14:textId="77777777" w:rsidR="00387450" w:rsidRPr="007E0AFF" w:rsidRDefault="00387450" w:rsidP="00387450">
      <w:pPr>
        <w:spacing w:after="0"/>
        <w:rPr>
          <w:highlight w:val="yellow"/>
        </w:rPr>
      </w:pPr>
      <w:r w:rsidRPr="007E0AFF">
        <w:rPr>
          <w:highlight w:val="yellow"/>
        </w:rPr>
        <w:t xml:space="preserve">    xFPAedge=double(vpa(xFPAlocarr_back(2))-(vpa(768)/vpa(2)*vpa(10E-6)) ...</w:t>
      </w:r>
    </w:p>
    <w:p w14:paraId="4AF6076F" w14:textId="77777777" w:rsidR="00387450" w:rsidRPr="007E0AFF" w:rsidRDefault="00387450" w:rsidP="00387450">
      <w:pPr>
        <w:spacing w:after="0"/>
        <w:rPr>
          <w:highlight w:val="yellow"/>
        </w:rPr>
      </w:pPr>
      <w:r w:rsidRPr="007E0AFF">
        <w:rPr>
          <w:highlight w:val="yellow"/>
        </w:rPr>
        <w:t xml:space="preserve">        *sin(vpa(2)*vpa(pi)/(vpa(90)*vpa(60)*vpa(30))));</w:t>
      </w:r>
    </w:p>
    <w:p w14:paraId="5B87FAF3" w14:textId="77777777" w:rsidR="00387450" w:rsidRPr="007E0AFF" w:rsidRDefault="00387450" w:rsidP="00387450">
      <w:pPr>
        <w:spacing w:after="0"/>
        <w:rPr>
          <w:highlight w:val="yellow"/>
        </w:rPr>
      </w:pPr>
      <w:r w:rsidRPr="007E0AFF">
        <w:rPr>
          <w:highlight w:val="yellow"/>
        </w:rPr>
        <w:t xml:space="preserve">    yFPAedge=double(vpa(yFPAlocarr_back(2))+(vpa(768)/vpa(2)*vpa(10E-6)) ...</w:t>
      </w:r>
    </w:p>
    <w:p w14:paraId="0AB31D03" w14:textId="77777777" w:rsidR="00387450" w:rsidRPr="007E0AFF" w:rsidRDefault="00387450" w:rsidP="00387450">
      <w:pPr>
        <w:spacing w:after="0"/>
        <w:rPr>
          <w:highlight w:val="yellow"/>
        </w:rPr>
      </w:pPr>
      <w:r w:rsidRPr="007E0AFF">
        <w:rPr>
          <w:highlight w:val="yellow"/>
        </w:rPr>
        <w:t xml:space="preserve">        *cos(vpa(2)*vpa(pi)/(vpa(90)*vpa(60)*vpa(30))));</w:t>
      </w:r>
    </w:p>
    <w:p w14:paraId="146CC2AD" w14:textId="77777777" w:rsidR="00387450" w:rsidRPr="007E0AFF" w:rsidRDefault="00387450" w:rsidP="00387450">
      <w:pPr>
        <w:spacing w:after="0"/>
        <w:rPr>
          <w:highlight w:val="yellow"/>
        </w:rPr>
      </w:pPr>
    </w:p>
    <w:p w14:paraId="2B751E5F" w14:textId="77777777" w:rsidR="00387450" w:rsidRPr="007E0AFF" w:rsidRDefault="00387450" w:rsidP="00387450">
      <w:pPr>
        <w:spacing w:after="0"/>
        <w:rPr>
          <w:highlight w:val="yellow"/>
        </w:rPr>
      </w:pPr>
      <w:r w:rsidRPr="007E0AFF">
        <w:rPr>
          <w:highlight w:val="yellow"/>
        </w:rPr>
        <w:t xml:space="preserve">    % %will need to put check here to see if missile is off edge of FPA</w:t>
      </w:r>
    </w:p>
    <w:p w14:paraId="471AECD7" w14:textId="77777777" w:rsidR="00387450" w:rsidRPr="007E0AFF" w:rsidRDefault="00387450" w:rsidP="00387450">
      <w:pPr>
        <w:spacing w:after="0"/>
        <w:rPr>
          <w:highlight w:val="yellow"/>
        </w:rPr>
      </w:pPr>
      <w:r w:rsidRPr="007E0AFF">
        <w:rPr>
          <w:highlight w:val="yellow"/>
        </w:rPr>
        <w:t xml:space="preserve">    dist=sqrt((xFPAedge-xFPAarr_back(k))^2+(yFPAedge-yFPAarr_back(k))^2);</w:t>
      </w:r>
    </w:p>
    <w:p w14:paraId="6EFCD523" w14:textId="77777777" w:rsidR="00387450" w:rsidRPr="007E0AFF" w:rsidRDefault="00387450" w:rsidP="00387450">
      <w:pPr>
        <w:spacing w:after="0"/>
        <w:rPr>
          <w:highlight w:val="yellow"/>
        </w:rPr>
      </w:pPr>
      <w:r w:rsidRPr="007E0AFF">
        <w:rPr>
          <w:highlight w:val="yellow"/>
        </w:rPr>
        <w:t xml:space="preserve">    FPAColarr_back(k)=dist/(pitch);</w:t>
      </w:r>
    </w:p>
    <w:p w14:paraId="7489822B" w14:textId="77777777" w:rsidR="00387450" w:rsidRPr="007E0AFF" w:rsidRDefault="00387450" w:rsidP="00387450">
      <w:pPr>
        <w:spacing w:after="0"/>
        <w:rPr>
          <w:highlight w:val="yellow"/>
        </w:rPr>
      </w:pPr>
      <w:r w:rsidRPr="007E0AFF">
        <w:rPr>
          <w:highlight w:val="yellow"/>
        </w:rPr>
        <w:t xml:space="preserve">    FPARowarr_back(k)=zFPAarr_back(k)/pitch+numpix/2;</w:t>
      </w:r>
    </w:p>
    <w:p w14:paraId="5A539F89" w14:textId="77777777" w:rsidR="00387450" w:rsidRPr="007E0AFF" w:rsidRDefault="00387450" w:rsidP="00387450">
      <w:pPr>
        <w:spacing w:after="0"/>
        <w:rPr>
          <w:highlight w:val="yellow"/>
        </w:rPr>
      </w:pPr>
      <w:r w:rsidRPr="007E0AFF">
        <w:rPr>
          <w:highlight w:val="yellow"/>
        </w:rPr>
        <w:t xml:space="preserve">    if (FPAColarr_back(k)&gt;=numpix) || (FPARowarr_back(k)&gt;=numpix)||(FPAColarr_back(k)&lt;=0) || (FPARowarr_back(k)&lt;=0)</w:t>
      </w:r>
    </w:p>
    <w:p w14:paraId="551C249C" w14:textId="77777777" w:rsidR="00387450" w:rsidRPr="007E0AFF" w:rsidRDefault="00387450" w:rsidP="00387450">
      <w:pPr>
        <w:spacing w:after="0"/>
        <w:rPr>
          <w:highlight w:val="yellow"/>
        </w:rPr>
      </w:pPr>
      <w:r w:rsidRPr="007E0AFF">
        <w:rPr>
          <w:highlight w:val="yellow"/>
        </w:rPr>
        <w:t xml:space="preserve">        out_bound=1;</w:t>
      </w:r>
    </w:p>
    <w:p w14:paraId="33B54658" w14:textId="77777777" w:rsidR="00387450" w:rsidRPr="007E0AFF" w:rsidRDefault="00387450" w:rsidP="00387450">
      <w:pPr>
        <w:spacing w:after="0"/>
        <w:rPr>
          <w:highlight w:val="yellow"/>
        </w:rPr>
      </w:pPr>
      <w:r w:rsidRPr="007E0AFF">
        <w:rPr>
          <w:highlight w:val="yellow"/>
        </w:rPr>
        <w:t xml:space="preserve">    else</w:t>
      </w:r>
    </w:p>
    <w:p w14:paraId="4C58775C" w14:textId="77777777" w:rsidR="00387450" w:rsidRPr="007E0AFF" w:rsidRDefault="00387450" w:rsidP="00387450">
      <w:pPr>
        <w:spacing w:after="0"/>
        <w:rPr>
          <w:highlight w:val="yellow"/>
        </w:rPr>
      </w:pPr>
      <w:r w:rsidRPr="007E0AFF">
        <w:rPr>
          <w:highlight w:val="yellow"/>
        </w:rPr>
        <w:t xml:space="preserve">        k=k+1;</w:t>
      </w:r>
    </w:p>
    <w:p w14:paraId="78E7D2A5" w14:textId="77777777" w:rsidR="00387450" w:rsidRPr="007E0AFF" w:rsidRDefault="00387450" w:rsidP="00387450">
      <w:pPr>
        <w:spacing w:after="0"/>
        <w:rPr>
          <w:highlight w:val="yellow"/>
        </w:rPr>
      </w:pPr>
      <w:r w:rsidRPr="007E0AFF">
        <w:rPr>
          <w:highlight w:val="yellow"/>
        </w:rPr>
        <w:t xml:space="preserve">    end</w:t>
      </w:r>
    </w:p>
    <w:p w14:paraId="7088F60E" w14:textId="77777777" w:rsidR="00387450" w:rsidRPr="007E0AFF" w:rsidRDefault="00387450" w:rsidP="00387450">
      <w:pPr>
        <w:spacing w:after="0"/>
        <w:rPr>
          <w:highlight w:val="yellow"/>
        </w:rPr>
      </w:pPr>
      <w:r w:rsidRPr="007E0AFF">
        <w:rPr>
          <w:highlight w:val="yellow"/>
        </w:rPr>
        <w:t>end</w:t>
      </w:r>
    </w:p>
    <w:p w14:paraId="51546980" w14:textId="77777777" w:rsidR="00387450" w:rsidRPr="007E0AFF" w:rsidRDefault="00387450" w:rsidP="00387450">
      <w:pPr>
        <w:spacing w:after="0"/>
        <w:rPr>
          <w:highlight w:val="yellow"/>
        </w:rPr>
      </w:pPr>
      <w:r w:rsidRPr="007E0AFF">
        <w:rPr>
          <w:highlight w:val="yellow"/>
        </w:rPr>
        <w:t>t2=((1-length(FPAColarr_back)):0)/30;</w:t>
      </w:r>
    </w:p>
    <w:p w14:paraId="2E603B6D" w14:textId="77777777" w:rsidR="00387450" w:rsidRPr="007E0AFF" w:rsidRDefault="00387450" w:rsidP="00387450">
      <w:pPr>
        <w:spacing w:after="0"/>
        <w:rPr>
          <w:highlight w:val="yellow"/>
        </w:rPr>
      </w:pPr>
    </w:p>
    <w:p w14:paraId="3CD49BF7" w14:textId="77777777" w:rsidR="00387450" w:rsidRPr="007E0AFF" w:rsidRDefault="00387450" w:rsidP="00387450">
      <w:pPr>
        <w:spacing w:after="0"/>
        <w:rPr>
          <w:highlight w:val="yellow"/>
        </w:rPr>
      </w:pPr>
      <w:r w:rsidRPr="007E0AFF">
        <w:rPr>
          <w:highlight w:val="yellow"/>
        </w:rPr>
        <w:t>figure</w:t>
      </w:r>
    </w:p>
    <w:p w14:paraId="437024A1" w14:textId="77777777" w:rsidR="00387450" w:rsidRPr="007E0AFF" w:rsidRDefault="00387450" w:rsidP="00387450">
      <w:pPr>
        <w:spacing w:after="0"/>
        <w:rPr>
          <w:highlight w:val="yellow"/>
        </w:rPr>
      </w:pPr>
      <w:r w:rsidRPr="007E0AFF">
        <w:rPr>
          <w:highlight w:val="yellow"/>
        </w:rPr>
        <w:t>subplot(211)</w:t>
      </w:r>
    </w:p>
    <w:p w14:paraId="4039FC6B" w14:textId="77777777" w:rsidR="00387450" w:rsidRPr="007E0AFF" w:rsidRDefault="00387450" w:rsidP="00387450">
      <w:pPr>
        <w:spacing w:after="0"/>
        <w:rPr>
          <w:highlight w:val="yellow"/>
        </w:rPr>
      </w:pPr>
      <w:r w:rsidRPr="007E0AFF">
        <w:rPr>
          <w:highlight w:val="yellow"/>
        </w:rPr>
        <w:t>plot(t2,fliplr(FPAColarr_back),'*')</w:t>
      </w:r>
    </w:p>
    <w:p w14:paraId="0B957D1A" w14:textId="77777777" w:rsidR="00387450" w:rsidRPr="007E0AFF" w:rsidRDefault="00387450" w:rsidP="00387450">
      <w:pPr>
        <w:spacing w:after="0"/>
        <w:rPr>
          <w:highlight w:val="yellow"/>
        </w:rPr>
      </w:pPr>
      <w:r w:rsidRPr="007E0AFF">
        <w:rPr>
          <w:highlight w:val="yellow"/>
        </w:rPr>
        <w:t>title('Back Propagation');</w:t>
      </w:r>
    </w:p>
    <w:p w14:paraId="00ECF4F6" w14:textId="77777777" w:rsidR="00387450" w:rsidRPr="007E0AFF" w:rsidRDefault="00387450" w:rsidP="00387450">
      <w:pPr>
        <w:spacing w:after="0"/>
        <w:rPr>
          <w:highlight w:val="yellow"/>
        </w:rPr>
      </w:pPr>
      <w:r w:rsidRPr="007E0AFF">
        <w:rPr>
          <w:highlight w:val="yellow"/>
        </w:rPr>
        <w:t>xlabel('Time (sec)')</w:t>
      </w:r>
    </w:p>
    <w:p w14:paraId="1D7E42C8" w14:textId="77777777" w:rsidR="00387450" w:rsidRPr="007E0AFF" w:rsidRDefault="00387450" w:rsidP="00387450">
      <w:pPr>
        <w:spacing w:after="0"/>
        <w:rPr>
          <w:highlight w:val="yellow"/>
        </w:rPr>
      </w:pPr>
      <w:r w:rsidRPr="007E0AFF">
        <w:rPr>
          <w:highlight w:val="yellow"/>
        </w:rPr>
        <w:t>ylabel('Column position');</w:t>
      </w:r>
    </w:p>
    <w:p w14:paraId="0FD4BC17" w14:textId="77777777" w:rsidR="00387450" w:rsidRPr="007E0AFF" w:rsidRDefault="00387450" w:rsidP="00387450">
      <w:pPr>
        <w:spacing w:after="0"/>
        <w:rPr>
          <w:highlight w:val="yellow"/>
        </w:rPr>
      </w:pPr>
      <w:r w:rsidRPr="007E0AFF">
        <w:rPr>
          <w:highlight w:val="yellow"/>
        </w:rPr>
        <w:t>subplot(212)</w:t>
      </w:r>
    </w:p>
    <w:p w14:paraId="6F407DA1" w14:textId="77777777" w:rsidR="00387450" w:rsidRPr="007E0AFF" w:rsidRDefault="00387450" w:rsidP="00387450">
      <w:pPr>
        <w:spacing w:after="0"/>
        <w:rPr>
          <w:highlight w:val="yellow"/>
        </w:rPr>
      </w:pPr>
      <w:r w:rsidRPr="007E0AFF">
        <w:rPr>
          <w:highlight w:val="yellow"/>
        </w:rPr>
        <w:t>plot(t2,fliplr(FPARowarr_back),'*')</w:t>
      </w:r>
    </w:p>
    <w:p w14:paraId="182085AF" w14:textId="77777777" w:rsidR="00387450" w:rsidRPr="007E0AFF" w:rsidRDefault="00387450" w:rsidP="00387450">
      <w:pPr>
        <w:spacing w:after="0"/>
        <w:rPr>
          <w:highlight w:val="yellow"/>
        </w:rPr>
      </w:pPr>
      <w:r w:rsidRPr="007E0AFF">
        <w:rPr>
          <w:highlight w:val="yellow"/>
        </w:rPr>
        <w:t>xlabel('Time (sec)')</w:t>
      </w:r>
    </w:p>
    <w:p w14:paraId="32B553EE" w14:textId="77777777" w:rsidR="00387450" w:rsidRPr="007E0AFF" w:rsidRDefault="00387450" w:rsidP="00387450">
      <w:pPr>
        <w:spacing w:after="0"/>
        <w:rPr>
          <w:highlight w:val="yellow"/>
        </w:rPr>
      </w:pPr>
      <w:r w:rsidRPr="007E0AFF">
        <w:rPr>
          <w:highlight w:val="yellow"/>
        </w:rPr>
        <w:t>ylabel('Row position');</w:t>
      </w:r>
    </w:p>
    <w:p w14:paraId="7161A4A1" w14:textId="77777777" w:rsidR="00387450" w:rsidRPr="007E0AFF" w:rsidRDefault="00387450" w:rsidP="00387450">
      <w:pPr>
        <w:spacing w:after="0"/>
        <w:rPr>
          <w:highlight w:val="yellow"/>
        </w:rPr>
      </w:pPr>
    </w:p>
    <w:p w14:paraId="49F5A627" w14:textId="77777777" w:rsidR="00387450" w:rsidRPr="007E0AFF" w:rsidRDefault="00387450" w:rsidP="00387450">
      <w:pPr>
        <w:spacing w:after="0"/>
        <w:rPr>
          <w:highlight w:val="yellow"/>
        </w:rPr>
      </w:pPr>
      <w:r w:rsidRPr="007E0AFF">
        <w:rPr>
          <w:highlight w:val="yellow"/>
        </w:rPr>
        <w:t>t=[t2,t1(2:end)];</w:t>
      </w:r>
    </w:p>
    <w:p w14:paraId="6FF41522" w14:textId="77777777" w:rsidR="00387450" w:rsidRPr="007E0AFF" w:rsidRDefault="00387450" w:rsidP="00387450">
      <w:pPr>
        <w:spacing w:after="0"/>
        <w:rPr>
          <w:highlight w:val="yellow"/>
        </w:rPr>
      </w:pPr>
      <w:r w:rsidRPr="007E0AFF">
        <w:rPr>
          <w:highlight w:val="yellow"/>
        </w:rPr>
        <w:t>figure</w:t>
      </w:r>
    </w:p>
    <w:p w14:paraId="01DBB9EF" w14:textId="77777777" w:rsidR="00387450" w:rsidRPr="007E0AFF" w:rsidRDefault="00387450" w:rsidP="00387450">
      <w:pPr>
        <w:spacing w:after="0"/>
        <w:rPr>
          <w:highlight w:val="yellow"/>
        </w:rPr>
      </w:pPr>
      <w:r w:rsidRPr="007E0AFF">
        <w:rPr>
          <w:highlight w:val="yellow"/>
        </w:rPr>
        <w:t>subplot(211)</w:t>
      </w:r>
    </w:p>
    <w:p w14:paraId="6578AD9C" w14:textId="77777777" w:rsidR="00387450" w:rsidRPr="007E0AFF" w:rsidRDefault="00387450" w:rsidP="00387450">
      <w:pPr>
        <w:spacing w:after="0"/>
        <w:rPr>
          <w:highlight w:val="yellow"/>
        </w:rPr>
      </w:pPr>
      <w:r w:rsidRPr="007E0AFF">
        <w:rPr>
          <w:highlight w:val="yellow"/>
        </w:rPr>
        <w:t>plot(t,[fliplr(FPAColarr_back),FPAColarr(2:end)],'*');</w:t>
      </w:r>
    </w:p>
    <w:p w14:paraId="61A924D2" w14:textId="77777777" w:rsidR="00387450" w:rsidRPr="007E0AFF" w:rsidRDefault="00387450" w:rsidP="00387450">
      <w:pPr>
        <w:spacing w:after="0"/>
        <w:rPr>
          <w:highlight w:val="yellow"/>
        </w:rPr>
      </w:pPr>
      <w:r w:rsidRPr="007E0AFF">
        <w:rPr>
          <w:highlight w:val="yellow"/>
        </w:rPr>
        <w:t>title('Whole Path');</w:t>
      </w:r>
    </w:p>
    <w:p w14:paraId="30F67364" w14:textId="77777777" w:rsidR="00387450" w:rsidRPr="007E0AFF" w:rsidRDefault="00387450" w:rsidP="00387450">
      <w:pPr>
        <w:spacing w:after="0"/>
        <w:rPr>
          <w:highlight w:val="yellow"/>
        </w:rPr>
      </w:pPr>
      <w:r w:rsidRPr="007E0AFF">
        <w:rPr>
          <w:highlight w:val="yellow"/>
        </w:rPr>
        <w:t>xlabel('Time (sec)')</w:t>
      </w:r>
    </w:p>
    <w:p w14:paraId="79B59AC4" w14:textId="77777777" w:rsidR="00387450" w:rsidRPr="007E0AFF" w:rsidRDefault="00387450" w:rsidP="00387450">
      <w:pPr>
        <w:spacing w:after="0"/>
        <w:rPr>
          <w:highlight w:val="yellow"/>
        </w:rPr>
      </w:pPr>
      <w:r w:rsidRPr="007E0AFF">
        <w:rPr>
          <w:highlight w:val="yellow"/>
        </w:rPr>
        <w:t>ylabel('Column position');</w:t>
      </w:r>
    </w:p>
    <w:p w14:paraId="46FF506E" w14:textId="77777777" w:rsidR="00387450" w:rsidRPr="007E0AFF" w:rsidRDefault="00387450" w:rsidP="00387450">
      <w:pPr>
        <w:spacing w:after="0"/>
        <w:rPr>
          <w:highlight w:val="yellow"/>
        </w:rPr>
      </w:pPr>
      <w:r w:rsidRPr="007E0AFF">
        <w:rPr>
          <w:highlight w:val="yellow"/>
        </w:rPr>
        <w:t>subplot(212)</w:t>
      </w:r>
    </w:p>
    <w:p w14:paraId="4BBD7649" w14:textId="77777777" w:rsidR="00387450" w:rsidRPr="007E0AFF" w:rsidRDefault="00387450" w:rsidP="00387450">
      <w:pPr>
        <w:spacing w:after="0"/>
        <w:rPr>
          <w:highlight w:val="yellow"/>
        </w:rPr>
      </w:pPr>
      <w:r w:rsidRPr="007E0AFF">
        <w:rPr>
          <w:highlight w:val="yellow"/>
        </w:rPr>
        <w:t>plot(t,[fliplr(FPARowarr_back),FPARowarr(2:end)],'*');</w:t>
      </w:r>
    </w:p>
    <w:p w14:paraId="3E6F9EB1" w14:textId="77777777" w:rsidR="00387450" w:rsidRPr="007E0AFF" w:rsidRDefault="00387450" w:rsidP="00387450">
      <w:pPr>
        <w:spacing w:after="0"/>
        <w:rPr>
          <w:highlight w:val="yellow"/>
        </w:rPr>
      </w:pPr>
      <w:r w:rsidRPr="007E0AFF">
        <w:rPr>
          <w:highlight w:val="yellow"/>
        </w:rPr>
        <w:t>xlabel('Time (sec)')</w:t>
      </w:r>
    </w:p>
    <w:p w14:paraId="5B27D3C7" w14:textId="77777777" w:rsidR="00387450" w:rsidRPr="007E0AFF" w:rsidRDefault="00387450" w:rsidP="00387450">
      <w:pPr>
        <w:spacing w:after="0"/>
        <w:rPr>
          <w:highlight w:val="yellow"/>
        </w:rPr>
      </w:pPr>
      <w:r w:rsidRPr="007E0AFF">
        <w:rPr>
          <w:highlight w:val="yellow"/>
        </w:rPr>
        <w:t>ylabel('Row position');</w:t>
      </w:r>
    </w:p>
    <w:p w14:paraId="21F44D37" w14:textId="77777777" w:rsidR="00387450" w:rsidRPr="007E0AFF" w:rsidRDefault="00387450" w:rsidP="00387450">
      <w:pPr>
        <w:spacing w:after="0"/>
        <w:rPr>
          <w:highlight w:val="yellow"/>
        </w:rPr>
      </w:pPr>
    </w:p>
    <w:p w14:paraId="3442FB3E" w14:textId="77777777" w:rsidR="00387450" w:rsidRPr="007E0AFF" w:rsidRDefault="00387450" w:rsidP="00387450">
      <w:pPr>
        <w:spacing w:after="0"/>
        <w:rPr>
          <w:highlight w:val="yellow"/>
        </w:rPr>
      </w:pPr>
      <w:r w:rsidRPr="007E0AFF">
        <w:rPr>
          <w:highlight w:val="yellow"/>
        </w:rPr>
        <w:t>panel=uint8(zeros(numpix,numpix));</w:t>
      </w:r>
    </w:p>
    <w:p w14:paraId="08AD3F36" w14:textId="77777777" w:rsidR="00387450" w:rsidRPr="007E0AFF" w:rsidRDefault="00387450" w:rsidP="00387450">
      <w:pPr>
        <w:spacing w:after="0"/>
        <w:rPr>
          <w:highlight w:val="yellow"/>
        </w:rPr>
      </w:pPr>
      <w:r w:rsidRPr="007E0AFF">
        <w:rPr>
          <w:highlight w:val="yellow"/>
        </w:rPr>
        <w:t>row_index=round([fliplr(FPARowarr_back),FPARowarr(2:end)]);</w:t>
      </w:r>
    </w:p>
    <w:p w14:paraId="795EAB3E" w14:textId="77777777" w:rsidR="00387450" w:rsidRPr="007E0AFF" w:rsidRDefault="00387450" w:rsidP="00387450">
      <w:pPr>
        <w:spacing w:after="0"/>
        <w:rPr>
          <w:highlight w:val="yellow"/>
        </w:rPr>
      </w:pPr>
      <w:r w:rsidRPr="007E0AFF">
        <w:rPr>
          <w:highlight w:val="yellow"/>
        </w:rPr>
        <w:t>column_index=round([fliplr(FPAColarr_back),FPAColarr(2:end)]);</w:t>
      </w:r>
    </w:p>
    <w:p w14:paraId="3FDC654E" w14:textId="77777777" w:rsidR="00387450" w:rsidRPr="007E0AFF" w:rsidRDefault="00387450" w:rsidP="00387450">
      <w:pPr>
        <w:spacing w:after="0"/>
        <w:rPr>
          <w:highlight w:val="yellow"/>
        </w:rPr>
      </w:pPr>
      <w:r w:rsidRPr="007E0AFF">
        <w:rPr>
          <w:highlight w:val="yellow"/>
        </w:rPr>
        <w:t>for k=1:length(column_index)</w:t>
      </w:r>
    </w:p>
    <w:p w14:paraId="05273DE0" w14:textId="77777777" w:rsidR="00387450" w:rsidRPr="007E0AFF" w:rsidRDefault="00387450" w:rsidP="00387450">
      <w:pPr>
        <w:spacing w:after="0"/>
        <w:rPr>
          <w:highlight w:val="yellow"/>
        </w:rPr>
      </w:pPr>
      <w:r w:rsidRPr="007E0AFF">
        <w:rPr>
          <w:highlight w:val="yellow"/>
        </w:rPr>
        <w:t xml:space="preserve">   panel(row_index(k)+1,column_index(k)+1)=1000;</w:t>
      </w:r>
    </w:p>
    <w:p w14:paraId="4D7D7A5D" w14:textId="77777777" w:rsidR="00387450" w:rsidRPr="007E0AFF" w:rsidRDefault="00387450" w:rsidP="00387450">
      <w:pPr>
        <w:spacing w:after="0"/>
        <w:rPr>
          <w:highlight w:val="yellow"/>
        </w:rPr>
      </w:pPr>
      <w:r w:rsidRPr="007E0AFF">
        <w:rPr>
          <w:highlight w:val="yellow"/>
        </w:rPr>
        <w:t>end</w:t>
      </w:r>
    </w:p>
    <w:p w14:paraId="61CC2045" w14:textId="77777777" w:rsidR="00387450" w:rsidRPr="007E0AFF" w:rsidRDefault="00387450" w:rsidP="00387450">
      <w:pPr>
        <w:spacing w:after="0"/>
        <w:rPr>
          <w:highlight w:val="yellow"/>
        </w:rPr>
      </w:pPr>
      <w:r w:rsidRPr="007E0AFF">
        <w:rPr>
          <w:highlight w:val="yellow"/>
        </w:rPr>
        <w:t>figure</w:t>
      </w:r>
    </w:p>
    <w:p w14:paraId="6EFED2C7" w14:textId="77777777" w:rsidR="00387450" w:rsidRPr="007E0AFF" w:rsidRDefault="00387450" w:rsidP="00387450">
      <w:pPr>
        <w:spacing w:after="0"/>
        <w:rPr>
          <w:highlight w:val="yellow"/>
        </w:rPr>
      </w:pPr>
      <w:r w:rsidRPr="007E0AFF">
        <w:rPr>
          <w:highlight w:val="yellow"/>
        </w:rPr>
        <w:t>image(panel)</w:t>
      </w:r>
    </w:p>
    <w:p w14:paraId="40E902B8" w14:textId="77777777" w:rsidR="00387450" w:rsidRPr="007E0AFF" w:rsidRDefault="00387450" w:rsidP="00387450">
      <w:pPr>
        <w:spacing w:after="0"/>
        <w:rPr>
          <w:highlight w:val="yellow"/>
        </w:rPr>
      </w:pPr>
      <w:r w:rsidRPr="007E0AFF">
        <w:rPr>
          <w:highlight w:val="yellow"/>
        </w:rPr>
        <w:t>colormap(gray(256));</w:t>
      </w:r>
    </w:p>
    <w:p w14:paraId="461A325F" w14:textId="77777777" w:rsidR="00387450" w:rsidRPr="007E0AFF" w:rsidRDefault="00387450" w:rsidP="00387450">
      <w:pPr>
        <w:spacing w:after="0"/>
        <w:rPr>
          <w:highlight w:val="yellow"/>
        </w:rPr>
      </w:pPr>
      <w:r w:rsidRPr="007E0AFF">
        <w:rPr>
          <w:highlight w:val="yellow"/>
        </w:rPr>
        <w:t>title('Glider Trajectory');</w:t>
      </w:r>
    </w:p>
    <w:p w14:paraId="760B4511" w14:textId="77D5198C" w:rsidR="001F4616" w:rsidRPr="007E0AFF" w:rsidRDefault="001F4616">
      <w:pPr>
        <w:rPr>
          <w:highlight w:val="yellow"/>
        </w:rPr>
      </w:pPr>
      <w:r w:rsidRPr="007E0AFF">
        <w:rPr>
          <w:highlight w:val="yellow"/>
        </w:rPr>
        <w:br w:type="page"/>
      </w:r>
    </w:p>
    <w:p w14:paraId="2965A639" w14:textId="77777777" w:rsidR="00914201" w:rsidRPr="007E0AFF" w:rsidRDefault="00914201" w:rsidP="00BB0220">
      <w:pPr>
        <w:spacing w:after="0"/>
        <w:rPr>
          <w:b/>
          <w:highlight w:val="yellow"/>
        </w:rPr>
      </w:pPr>
      <w:r w:rsidRPr="007E0AFF">
        <w:rPr>
          <w:b/>
          <w:highlight w:val="yellow"/>
        </w:rPr>
        <w:lastRenderedPageBreak/>
        <w:t>Appendix 2.  Matlab Code for Updating Tracks in the HGV Detection and Tracking Simulation</w:t>
      </w:r>
    </w:p>
    <w:p w14:paraId="24D072E0" w14:textId="77777777" w:rsidR="001F4616" w:rsidRPr="007E0AFF" w:rsidRDefault="001F4616" w:rsidP="00914201">
      <w:pPr>
        <w:spacing w:after="0"/>
        <w:rPr>
          <w:highlight w:val="yellow"/>
        </w:rPr>
      </w:pPr>
    </w:p>
    <w:p w14:paraId="3BA694BA" w14:textId="13EA767E" w:rsidR="00914201" w:rsidRPr="007E0AFF" w:rsidRDefault="00914201" w:rsidP="00914201">
      <w:pPr>
        <w:spacing w:after="0"/>
        <w:rPr>
          <w:highlight w:val="yellow"/>
        </w:rPr>
      </w:pPr>
      <w:r w:rsidRPr="007E0AFF">
        <w:rPr>
          <w:highlight w:val="yellow"/>
        </w:rPr>
        <w:t>clear all</w:t>
      </w:r>
    </w:p>
    <w:p w14:paraId="00A46A02" w14:textId="77777777" w:rsidR="00914201" w:rsidRPr="007E0AFF" w:rsidRDefault="00914201" w:rsidP="00914201">
      <w:pPr>
        <w:spacing w:after="0"/>
        <w:rPr>
          <w:highlight w:val="yellow"/>
        </w:rPr>
      </w:pPr>
      <w:r w:rsidRPr="007E0AFF">
        <w:rPr>
          <w:highlight w:val="yellow"/>
        </w:rPr>
        <w:t>close all</w:t>
      </w:r>
    </w:p>
    <w:p w14:paraId="3E837850" w14:textId="77777777" w:rsidR="00914201" w:rsidRPr="007E0AFF" w:rsidRDefault="00914201" w:rsidP="00914201">
      <w:pPr>
        <w:spacing w:after="0"/>
        <w:rPr>
          <w:highlight w:val="yellow"/>
        </w:rPr>
      </w:pPr>
    </w:p>
    <w:p w14:paraId="54AB67A2" w14:textId="77777777" w:rsidR="00914201" w:rsidRPr="007E0AFF" w:rsidRDefault="00914201" w:rsidP="00914201">
      <w:pPr>
        <w:spacing w:after="0"/>
        <w:rPr>
          <w:highlight w:val="yellow"/>
        </w:rPr>
      </w:pPr>
      <w:r w:rsidRPr="007E0AFF">
        <w:rPr>
          <w:highlight w:val="yellow"/>
        </w:rPr>
        <w:t>[numpix, FPApix, pitch, FOV, fps, orbtim,...</w:t>
      </w:r>
    </w:p>
    <w:p w14:paraId="4EB39D99" w14:textId="77777777" w:rsidR="00914201" w:rsidRPr="007E0AFF" w:rsidRDefault="00914201" w:rsidP="00914201">
      <w:pPr>
        <w:spacing w:after="0"/>
        <w:rPr>
          <w:highlight w:val="yellow"/>
        </w:rPr>
      </w:pPr>
      <w:r w:rsidRPr="007E0AFF">
        <w:rPr>
          <w:highlight w:val="yellow"/>
        </w:rPr>
        <w:t xml:space="preserve">    Erad, flen, satalt, anginc]=constants;</w:t>
      </w:r>
    </w:p>
    <w:p w14:paraId="5BB1D810" w14:textId="77777777" w:rsidR="00914201" w:rsidRPr="007E0AFF" w:rsidRDefault="00914201" w:rsidP="00914201">
      <w:pPr>
        <w:spacing w:after="0"/>
        <w:rPr>
          <w:highlight w:val="yellow"/>
        </w:rPr>
      </w:pPr>
    </w:p>
    <w:p w14:paraId="50BAC3B7" w14:textId="77777777" w:rsidR="00914201" w:rsidRPr="007E0AFF" w:rsidRDefault="00914201" w:rsidP="00914201">
      <w:pPr>
        <w:spacing w:after="0"/>
        <w:rPr>
          <w:highlight w:val="yellow"/>
        </w:rPr>
      </w:pPr>
      <w:r w:rsidRPr="007E0AFF">
        <w:rPr>
          <w:highlight w:val="yellow"/>
        </w:rPr>
        <w:t>%Peach Simulation Using Functions</w:t>
      </w:r>
    </w:p>
    <w:p w14:paraId="27F31E85" w14:textId="77777777" w:rsidR="00914201" w:rsidRPr="007E0AFF" w:rsidRDefault="00914201" w:rsidP="00914201">
      <w:pPr>
        <w:spacing w:after="0"/>
        <w:rPr>
          <w:highlight w:val="yellow"/>
        </w:rPr>
      </w:pPr>
      <w:r w:rsidRPr="007E0AFF">
        <w:rPr>
          <w:highlight w:val="yellow"/>
        </w:rPr>
        <w:t>load('StartingPoints.mat');</w:t>
      </w:r>
    </w:p>
    <w:p w14:paraId="34E6A265" w14:textId="77777777" w:rsidR="00914201" w:rsidRPr="007E0AFF" w:rsidRDefault="00914201" w:rsidP="00914201">
      <w:pPr>
        <w:spacing w:after="0"/>
        <w:rPr>
          <w:highlight w:val="yellow"/>
        </w:rPr>
      </w:pPr>
      <w:r w:rsidRPr="007E0AFF">
        <w:rPr>
          <w:highlight w:val="yellow"/>
        </w:rPr>
        <w:t>%Format of Starting Points:</w:t>
      </w:r>
    </w:p>
    <w:p w14:paraId="0EF0BA83" w14:textId="77777777" w:rsidR="00914201" w:rsidRPr="007E0AFF" w:rsidRDefault="00914201" w:rsidP="00914201">
      <w:pPr>
        <w:spacing w:after="0"/>
        <w:rPr>
          <w:highlight w:val="yellow"/>
        </w:rPr>
      </w:pPr>
      <w:r w:rsidRPr="007E0AFF">
        <w:rPr>
          <w:highlight w:val="yellow"/>
        </w:rPr>
        <w:t>%StartingPoints(1:3);   Great circle parameter u</w:t>
      </w:r>
    </w:p>
    <w:p w14:paraId="442FE172" w14:textId="77777777" w:rsidR="00914201" w:rsidRPr="007E0AFF" w:rsidRDefault="00914201" w:rsidP="00914201">
      <w:pPr>
        <w:spacing w:after="0"/>
        <w:rPr>
          <w:highlight w:val="yellow"/>
        </w:rPr>
      </w:pPr>
      <w:r w:rsidRPr="007E0AFF">
        <w:rPr>
          <w:highlight w:val="yellow"/>
        </w:rPr>
        <w:t>%StartingPoints(4:6);   Great circle parameter v</w:t>
      </w:r>
    </w:p>
    <w:p w14:paraId="7BE8B28B" w14:textId="77777777" w:rsidR="00914201" w:rsidRPr="007E0AFF" w:rsidRDefault="00914201" w:rsidP="00914201">
      <w:pPr>
        <w:spacing w:after="0"/>
        <w:rPr>
          <w:highlight w:val="yellow"/>
        </w:rPr>
      </w:pPr>
      <w:r w:rsidRPr="007E0AFF">
        <w:rPr>
          <w:highlight w:val="yellow"/>
        </w:rPr>
        <w:t>%StartingPoints(7);     Parameter t for the Great Circle equation</w:t>
      </w:r>
    </w:p>
    <w:p w14:paraId="2916806C" w14:textId="77777777" w:rsidR="00914201" w:rsidRPr="007E0AFF" w:rsidRDefault="00914201" w:rsidP="00914201">
      <w:pPr>
        <w:spacing w:after="0"/>
        <w:rPr>
          <w:highlight w:val="yellow"/>
        </w:rPr>
      </w:pPr>
      <w:r w:rsidRPr="007E0AFF">
        <w:rPr>
          <w:highlight w:val="yellow"/>
        </w:rPr>
        <w:t>%StartingPoints(8);     snr for this missile (not in dB)</w:t>
      </w:r>
    </w:p>
    <w:p w14:paraId="5F4987DF" w14:textId="77777777" w:rsidR="00914201" w:rsidRPr="007E0AFF" w:rsidRDefault="00914201" w:rsidP="00914201">
      <w:pPr>
        <w:spacing w:after="0"/>
        <w:rPr>
          <w:highlight w:val="yellow"/>
        </w:rPr>
      </w:pPr>
      <w:r w:rsidRPr="007E0AFF">
        <w:rPr>
          <w:highlight w:val="yellow"/>
        </w:rPr>
        <w:t>%StartingPoints(9);     missile altitude above Earth in meters</w:t>
      </w:r>
    </w:p>
    <w:p w14:paraId="22EE71A5" w14:textId="77777777" w:rsidR="00914201" w:rsidRPr="007E0AFF" w:rsidRDefault="00914201" w:rsidP="00914201">
      <w:pPr>
        <w:spacing w:after="0"/>
        <w:rPr>
          <w:highlight w:val="yellow"/>
        </w:rPr>
      </w:pPr>
      <w:r w:rsidRPr="007E0AFF">
        <w:rPr>
          <w:highlight w:val="yellow"/>
        </w:rPr>
        <w:t>%StartingPoints(10);    missile speed in m/s</w:t>
      </w:r>
    </w:p>
    <w:p w14:paraId="308A958B" w14:textId="77777777" w:rsidR="00914201" w:rsidRPr="007E0AFF" w:rsidRDefault="00914201" w:rsidP="00914201">
      <w:pPr>
        <w:spacing w:after="0"/>
        <w:rPr>
          <w:highlight w:val="yellow"/>
        </w:rPr>
      </w:pPr>
      <w:r w:rsidRPr="007E0AFF">
        <w:rPr>
          <w:highlight w:val="yellow"/>
        </w:rPr>
        <w:t>%StartingPoints(11);    FPA row position of missile</w:t>
      </w:r>
    </w:p>
    <w:p w14:paraId="4F97BDBA" w14:textId="77777777" w:rsidR="00914201" w:rsidRPr="007E0AFF" w:rsidRDefault="00914201" w:rsidP="00914201">
      <w:pPr>
        <w:spacing w:after="0"/>
        <w:rPr>
          <w:highlight w:val="yellow"/>
        </w:rPr>
      </w:pPr>
      <w:r w:rsidRPr="007E0AFF">
        <w:rPr>
          <w:highlight w:val="yellow"/>
        </w:rPr>
        <w:t>%StartingPoints(12);    FPA column position of missile</w:t>
      </w:r>
    </w:p>
    <w:p w14:paraId="0B56664F" w14:textId="77777777" w:rsidR="00914201" w:rsidRPr="007E0AFF" w:rsidRDefault="00914201" w:rsidP="00914201">
      <w:pPr>
        <w:spacing w:after="0"/>
        <w:rPr>
          <w:highlight w:val="yellow"/>
        </w:rPr>
      </w:pPr>
      <w:r w:rsidRPr="007E0AFF">
        <w:rPr>
          <w:highlight w:val="yellow"/>
        </w:rPr>
        <w:t>%StartingPoints(13);    Missile x location</w:t>
      </w:r>
    </w:p>
    <w:p w14:paraId="0C9FA118" w14:textId="77777777" w:rsidR="00914201" w:rsidRPr="007E0AFF" w:rsidRDefault="00914201" w:rsidP="00914201">
      <w:pPr>
        <w:spacing w:after="0"/>
        <w:rPr>
          <w:highlight w:val="yellow"/>
        </w:rPr>
      </w:pPr>
      <w:r w:rsidRPr="007E0AFF">
        <w:rPr>
          <w:highlight w:val="yellow"/>
        </w:rPr>
        <w:t>%StartingPoints(14);    Missile y location</w:t>
      </w:r>
    </w:p>
    <w:p w14:paraId="62F3D8A1" w14:textId="77777777" w:rsidR="00914201" w:rsidRPr="007E0AFF" w:rsidRDefault="00914201" w:rsidP="00914201">
      <w:pPr>
        <w:spacing w:after="0"/>
        <w:rPr>
          <w:highlight w:val="yellow"/>
        </w:rPr>
      </w:pPr>
      <w:r w:rsidRPr="007E0AFF">
        <w:rPr>
          <w:highlight w:val="yellow"/>
        </w:rPr>
        <w:t>%StartingPoints(15);    Missile z location</w:t>
      </w:r>
    </w:p>
    <w:p w14:paraId="3FCA7A32" w14:textId="77777777" w:rsidR="00914201" w:rsidRPr="007E0AFF" w:rsidRDefault="00914201" w:rsidP="00914201">
      <w:pPr>
        <w:spacing w:after="0"/>
        <w:rPr>
          <w:highlight w:val="yellow"/>
        </w:rPr>
      </w:pPr>
      <w:r w:rsidRPr="007E0AFF">
        <w:rPr>
          <w:highlight w:val="yellow"/>
        </w:rPr>
        <w:t>miss=[];</w:t>
      </w:r>
    </w:p>
    <w:p w14:paraId="55BEA49B" w14:textId="77777777" w:rsidR="00914201" w:rsidRPr="007E0AFF" w:rsidRDefault="00914201" w:rsidP="00914201">
      <w:pPr>
        <w:spacing w:after="0"/>
        <w:rPr>
          <w:highlight w:val="yellow"/>
        </w:rPr>
      </w:pPr>
      <w:r w:rsidRPr="007E0AFF">
        <w:rPr>
          <w:highlight w:val="yellow"/>
        </w:rPr>
        <w:t xml:space="preserve">% </w:t>
      </w:r>
    </w:p>
    <w:p w14:paraId="0DBDC35A" w14:textId="77777777" w:rsidR="00914201" w:rsidRPr="007E0AFF" w:rsidRDefault="00914201" w:rsidP="00914201">
      <w:pPr>
        <w:spacing w:after="0"/>
        <w:rPr>
          <w:highlight w:val="yellow"/>
        </w:rPr>
      </w:pPr>
      <w:r w:rsidRPr="007E0AFF">
        <w:rPr>
          <w:highlight w:val="yellow"/>
        </w:rPr>
        <w:t>% %Choose a random row of the starting points (initially there is only 1 row)</w:t>
      </w:r>
    </w:p>
    <w:p w14:paraId="43FBFC88" w14:textId="77777777" w:rsidR="00914201" w:rsidRPr="007E0AFF" w:rsidRDefault="00914201" w:rsidP="00914201">
      <w:pPr>
        <w:spacing w:after="0"/>
        <w:rPr>
          <w:highlight w:val="yellow"/>
        </w:rPr>
      </w:pPr>
      <w:r w:rsidRPr="007E0AFF">
        <w:rPr>
          <w:highlight w:val="yellow"/>
        </w:rPr>
        <w:t>% row1=randi(1,length(StartingPoints(:,1)));</w:t>
      </w:r>
    </w:p>
    <w:p w14:paraId="3513C705" w14:textId="77777777" w:rsidR="00914201" w:rsidRPr="007E0AFF" w:rsidRDefault="00914201" w:rsidP="00914201">
      <w:pPr>
        <w:spacing w:after="0"/>
        <w:rPr>
          <w:highlight w:val="yellow"/>
        </w:rPr>
      </w:pPr>
      <w:r w:rsidRPr="007E0AFF">
        <w:rPr>
          <w:highlight w:val="yellow"/>
        </w:rPr>
        <w:t>% miss=StartingPoints(row1,:);</w:t>
      </w:r>
    </w:p>
    <w:p w14:paraId="52C6EDF2" w14:textId="77777777" w:rsidR="00914201" w:rsidRPr="007E0AFF" w:rsidRDefault="00914201" w:rsidP="00914201">
      <w:pPr>
        <w:spacing w:after="0"/>
        <w:rPr>
          <w:highlight w:val="yellow"/>
        </w:rPr>
      </w:pPr>
      <w:r w:rsidRPr="007E0AFF">
        <w:rPr>
          <w:highlight w:val="yellow"/>
        </w:rPr>
        <w:t xml:space="preserve">% </w:t>
      </w:r>
    </w:p>
    <w:p w14:paraId="34A342AB" w14:textId="77777777" w:rsidR="00914201" w:rsidRPr="007E0AFF" w:rsidRDefault="00914201" w:rsidP="00914201">
      <w:pPr>
        <w:spacing w:after="0"/>
        <w:rPr>
          <w:highlight w:val="yellow"/>
        </w:rPr>
      </w:pPr>
      <w:r w:rsidRPr="007E0AFF">
        <w:rPr>
          <w:highlight w:val="yellow"/>
        </w:rPr>
        <w:t>% % Get initial frame</w:t>
      </w:r>
    </w:p>
    <w:p w14:paraId="76416738" w14:textId="77777777" w:rsidR="00914201" w:rsidRPr="007E0AFF" w:rsidRDefault="00914201" w:rsidP="00914201">
      <w:pPr>
        <w:spacing w:after="0"/>
        <w:rPr>
          <w:highlight w:val="yellow"/>
        </w:rPr>
      </w:pPr>
      <w:r w:rsidRPr="007E0AFF">
        <w:rPr>
          <w:highlight w:val="yellow"/>
        </w:rPr>
        <w:t>% frame=noiseinFPA(numpix);</w:t>
      </w:r>
    </w:p>
    <w:p w14:paraId="4621CC06" w14:textId="77777777" w:rsidR="00914201" w:rsidRPr="007E0AFF" w:rsidRDefault="00914201" w:rsidP="00914201">
      <w:pPr>
        <w:spacing w:after="0"/>
        <w:rPr>
          <w:highlight w:val="yellow"/>
        </w:rPr>
      </w:pPr>
      <w:r w:rsidRPr="007E0AFF">
        <w:rPr>
          <w:highlight w:val="yellow"/>
        </w:rPr>
        <w:t>% frame=addMissilestoFPA(miss, frame);</w:t>
      </w:r>
    </w:p>
    <w:p w14:paraId="199CE59D" w14:textId="77777777" w:rsidR="00914201" w:rsidRPr="007E0AFF" w:rsidRDefault="00914201" w:rsidP="00914201">
      <w:pPr>
        <w:spacing w:after="0"/>
        <w:rPr>
          <w:highlight w:val="yellow"/>
        </w:rPr>
      </w:pPr>
    </w:p>
    <w:p w14:paraId="33216CF0" w14:textId="77777777" w:rsidR="00914201" w:rsidRPr="007E0AFF" w:rsidRDefault="00914201" w:rsidP="00914201">
      <w:pPr>
        <w:spacing w:after="0"/>
        <w:rPr>
          <w:highlight w:val="yellow"/>
        </w:rPr>
      </w:pPr>
      <w:r w:rsidRPr="007E0AFF">
        <w:rPr>
          <w:highlight w:val="yellow"/>
        </w:rPr>
        <w:t>%Begin iteration</w:t>
      </w:r>
    </w:p>
    <w:p w14:paraId="245CEFCE" w14:textId="77777777" w:rsidR="00914201" w:rsidRPr="007E0AFF" w:rsidRDefault="00914201" w:rsidP="00914201">
      <w:pPr>
        <w:spacing w:after="0"/>
        <w:rPr>
          <w:highlight w:val="yellow"/>
        </w:rPr>
      </w:pPr>
      <w:r w:rsidRPr="007E0AFF">
        <w:rPr>
          <w:highlight w:val="yellow"/>
        </w:rPr>
        <w:t>% while length(miss(:,1)&gt;0)     %make sure one missile is still in FOV</w:t>
      </w:r>
    </w:p>
    <w:p w14:paraId="1C6889A8" w14:textId="77777777" w:rsidR="00914201" w:rsidRPr="007E0AFF" w:rsidRDefault="00914201" w:rsidP="00914201">
      <w:pPr>
        <w:spacing w:after="0"/>
        <w:rPr>
          <w:highlight w:val="yellow"/>
        </w:rPr>
      </w:pPr>
      <w:r w:rsidRPr="007E0AFF">
        <w:rPr>
          <w:highlight w:val="yellow"/>
        </w:rPr>
        <w:t>% for i2=1:3</w:t>
      </w:r>
    </w:p>
    <w:p w14:paraId="7175A102" w14:textId="77777777" w:rsidR="00914201" w:rsidRPr="007E0AFF" w:rsidRDefault="00914201" w:rsidP="00914201">
      <w:pPr>
        <w:spacing w:after="0"/>
        <w:rPr>
          <w:highlight w:val="yellow"/>
        </w:rPr>
      </w:pPr>
      <w:r w:rsidRPr="007E0AFF">
        <w:rPr>
          <w:highlight w:val="yellow"/>
        </w:rPr>
        <w:t>%     miss=updatemiss(miss,fps,Erad,satalt,orbtim,numpix,pitch,anginc,flen);      %Update missile location in space and on FPA</w:t>
      </w:r>
    </w:p>
    <w:p w14:paraId="48AEC5A8" w14:textId="77777777" w:rsidR="00914201" w:rsidRPr="007E0AFF" w:rsidRDefault="00914201" w:rsidP="00914201">
      <w:pPr>
        <w:spacing w:after="0"/>
        <w:rPr>
          <w:highlight w:val="yellow"/>
        </w:rPr>
      </w:pPr>
      <w:r w:rsidRPr="007E0AFF">
        <w:rPr>
          <w:highlight w:val="yellow"/>
        </w:rPr>
        <w:t>%     frame=noiseinFPA(numpix);            %Generate noise for next frame</w:t>
      </w:r>
    </w:p>
    <w:p w14:paraId="73E1A8A7" w14:textId="77777777" w:rsidR="00914201" w:rsidRPr="007E0AFF" w:rsidRDefault="00914201" w:rsidP="00914201">
      <w:pPr>
        <w:spacing w:after="0"/>
        <w:rPr>
          <w:highlight w:val="yellow"/>
        </w:rPr>
      </w:pPr>
      <w:r w:rsidRPr="007E0AFF">
        <w:rPr>
          <w:highlight w:val="yellow"/>
        </w:rPr>
        <w:t>%     frame=addMissilestoFPA(miss, frame);   %Add missiles to frame</w:t>
      </w:r>
    </w:p>
    <w:p w14:paraId="330FFAB7" w14:textId="77777777" w:rsidR="00914201" w:rsidRPr="007E0AFF" w:rsidRDefault="00914201" w:rsidP="00914201">
      <w:pPr>
        <w:spacing w:after="0"/>
        <w:rPr>
          <w:highlight w:val="yellow"/>
        </w:rPr>
      </w:pPr>
      <w:r w:rsidRPr="007E0AFF">
        <w:rPr>
          <w:highlight w:val="yellow"/>
        </w:rPr>
        <w:t>% end</w:t>
      </w:r>
    </w:p>
    <w:p w14:paraId="071215A0" w14:textId="77777777" w:rsidR="00914201" w:rsidRPr="007E0AFF" w:rsidRDefault="00914201" w:rsidP="00914201">
      <w:pPr>
        <w:spacing w:after="0"/>
        <w:rPr>
          <w:highlight w:val="yellow"/>
        </w:rPr>
      </w:pPr>
      <w:r w:rsidRPr="007E0AFF">
        <w:rPr>
          <w:highlight w:val="yellow"/>
        </w:rPr>
        <w:t>% end</w:t>
      </w:r>
    </w:p>
    <w:p w14:paraId="5BD4581E" w14:textId="77777777" w:rsidR="00914201" w:rsidRPr="007E0AFF" w:rsidRDefault="00914201" w:rsidP="00914201">
      <w:pPr>
        <w:spacing w:after="0"/>
        <w:rPr>
          <w:highlight w:val="yellow"/>
        </w:rPr>
      </w:pPr>
    </w:p>
    <w:p w14:paraId="7C454B30" w14:textId="77777777" w:rsidR="00914201" w:rsidRPr="007E0AFF" w:rsidRDefault="00914201" w:rsidP="00914201">
      <w:pPr>
        <w:spacing w:after="0"/>
        <w:rPr>
          <w:highlight w:val="yellow"/>
        </w:rPr>
      </w:pPr>
    </w:p>
    <w:p w14:paraId="09627DE8" w14:textId="77777777" w:rsidR="00914201" w:rsidRPr="007E0AFF" w:rsidRDefault="00914201" w:rsidP="00914201">
      <w:pPr>
        <w:spacing w:after="0"/>
        <w:rPr>
          <w:highlight w:val="yellow"/>
        </w:rPr>
      </w:pPr>
      <w:r w:rsidRPr="007E0AFF">
        <w:rPr>
          <w:highlight w:val="yellow"/>
        </w:rPr>
        <w:t xml:space="preserve">function [frame, missout]=update  </w:t>
      </w:r>
    </w:p>
    <w:p w14:paraId="2284DE5D" w14:textId="77777777" w:rsidR="00914201" w:rsidRPr="007E0AFF" w:rsidRDefault="00914201" w:rsidP="00914201">
      <w:pPr>
        <w:spacing w:after="0"/>
        <w:rPr>
          <w:highlight w:val="yellow"/>
        </w:rPr>
      </w:pPr>
      <w:r w:rsidRPr="007E0AFF">
        <w:rPr>
          <w:highlight w:val="yellow"/>
        </w:rPr>
        <w:lastRenderedPageBreak/>
        <w:t xml:space="preserve"> %missout will be empty at the end of the simulation</w:t>
      </w:r>
    </w:p>
    <w:p w14:paraId="5E534849" w14:textId="77777777" w:rsidR="00914201" w:rsidRPr="007E0AFF" w:rsidRDefault="00914201" w:rsidP="00914201">
      <w:pPr>
        <w:spacing w:after="0"/>
        <w:rPr>
          <w:highlight w:val="yellow"/>
        </w:rPr>
      </w:pPr>
      <w:r w:rsidRPr="007E0AFF">
        <w:rPr>
          <w:highlight w:val="yellow"/>
        </w:rPr>
        <w:t xml:space="preserve"> global miss  numpix    pitch  fps  orbtim  ...</w:t>
      </w:r>
    </w:p>
    <w:p w14:paraId="3C0902B2" w14:textId="77777777" w:rsidR="00914201" w:rsidRPr="007E0AFF" w:rsidRDefault="00914201" w:rsidP="00914201">
      <w:pPr>
        <w:spacing w:after="0"/>
        <w:rPr>
          <w:highlight w:val="yellow"/>
        </w:rPr>
      </w:pPr>
      <w:r w:rsidRPr="007E0AFF">
        <w:rPr>
          <w:highlight w:val="yellow"/>
        </w:rPr>
        <w:t xml:space="preserve">    Erad  flen  satalt  anginc</w:t>
      </w:r>
    </w:p>
    <w:p w14:paraId="40B928E7" w14:textId="77777777" w:rsidR="00914201" w:rsidRPr="007E0AFF" w:rsidRDefault="00914201" w:rsidP="00914201">
      <w:pPr>
        <w:spacing w:after="0"/>
        <w:rPr>
          <w:highlight w:val="yellow"/>
        </w:rPr>
      </w:pPr>
      <w:r w:rsidRPr="007E0AFF">
        <w:rPr>
          <w:highlight w:val="yellow"/>
        </w:rPr>
        <w:t xml:space="preserve"> if isempty(miss)</w:t>
      </w:r>
    </w:p>
    <w:p w14:paraId="1A62EF46" w14:textId="77777777" w:rsidR="00914201" w:rsidRPr="007E0AFF" w:rsidRDefault="00914201" w:rsidP="00914201">
      <w:pPr>
        <w:spacing w:after="0"/>
        <w:rPr>
          <w:highlight w:val="yellow"/>
        </w:rPr>
      </w:pPr>
      <w:r w:rsidRPr="007E0AFF">
        <w:rPr>
          <w:highlight w:val="yellow"/>
        </w:rPr>
        <w:t xml:space="preserve">     % reset and return initial miss and frame</w:t>
      </w:r>
    </w:p>
    <w:p w14:paraId="60822399" w14:textId="77777777" w:rsidR="00914201" w:rsidRPr="007E0AFF" w:rsidRDefault="00914201" w:rsidP="00914201">
      <w:pPr>
        <w:spacing w:after="0"/>
        <w:rPr>
          <w:highlight w:val="yellow"/>
        </w:rPr>
      </w:pPr>
      <w:r w:rsidRPr="007E0AFF">
        <w:rPr>
          <w:highlight w:val="yellow"/>
        </w:rPr>
        <w:t xml:space="preserve">     %Choose a random row of the starting points (initially there is only 1 row)</w:t>
      </w:r>
    </w:p>
    <w:p w14:paraId="7B9C963F" w14:textId="77777777" w:rsidR="00914201" w:rsidRPr="007E0AFF" w:rsidRDefault="00914201" w:rsidP="00914201">
      <w:pPr>
        <w:spacing w:after="0"/>
        <w:rPr>
          <w:highlight w:val="yellow"/>
        </w:rPr>
      </w:pPr>
      <w:r w:rsidRPr="007E0AFF">
        <w:rPr>
          <w:highlight w:val="yellow"/>
        </w:rPr>
        <w:t xml:space="preserve">     row1=randi(1,length(StartingPoints(:,1)));</w:t>
      </w:r>
    </w:p>
    <w:p w14:paraId="413CDDC8" w14:textId="77777777" w:rsidR="00914201" w:rsidRPr="007E0AFF" w:rsidRDefault="00914201" w:rsidP="00914201">
      <w:pPr>
        <w:spacing w:after="0"/>
        <w:rPr>
          <w:highlight w:val="yellow"/>
        </w:rPr>
      </w:pPr>
      <w:r w:rsidRPr="007E0AFF">
        <w:rPr>
          <w:highlight w:val="yellow"/>
        </w:rPr>
        <w:t xml:space="preserve">     miss=StartingPoints(row1,:);</w:t>
      </w:r>
    </w:p>
    <w:p w14:paraId="571514E7" w14:textId="77777777" w:rsidR="00914201" w:rsidRPr="007E0AFF" w:rsidRDefault="00914201" w:rsidP="00914201">
      <w:pPr>
        <w:spacing w:after="0"/>
        <w:rPr>
          <w:highlight w:val="yellow"/>
        </w:rPr>
      </w:pPr>
    </w:p>
    <w:p w14:paraId="5ECFB430" w14:textId="77777777" w:rsidR="00914201" w:rsidRPr="007E0AFF" w:rsidRDefault="00914201" w:rsidP="00914201">
      <w:pPr>
        <w:spacing w:after="0"/>
        <w:rPr>
          <w:highlight w:val="yellow"/>
        </w:rPr>
      </w:pPr>
      <w:r w:rsidRPr="007E0AFF">
        <w:rPr>
          <w:highlight w:val="yellow"/>
        </w:rPr>
        <w:t xml:space="preserve">    % Get initial frame</w:t>
      </w:r>
    </w:p>
    <w:p w14:paraId="61408035" w14:textId="77777777" w:rsidR="00914201" w:rsidRPr="007E0AFF" w:rsidRDefault="00914201" w:rsidP="00914201">
      <w:pPr>
        <w:spacing w:after="0"/>
        <w:rPr>
          <w:highlight w:val="yellow"/>
        </w:rPr>
      </w:pPr>
      <w:r w:rsidRPr="007E0AFF">
        <w:rPr>
          <w:highlight w:val="yellow"/>
        </w:rPr>
        <w:t xml:space="preserve">    frame=noiseinFPA(numpix);</w:t>
      </w:r>
    </w:p>
    <w:p w14:paraId="02836B3E" w14:textId="77777777" w:rsidR="00914201" w:rsidRPr="007E0AFF" w:rsidRDefault="00914201" w:rsidP="00914201">
      <w:pPr>
        <w:spacing w:after="0"/>
        <w:rPr>
          <w:highlight w:val="yellow"/>
        </w:rPr>
      </w:pPr>
      <w:r w:rsidRPr="007E0AFF">
        <w:rPr>
          <w:highlight w:val="yellow"/>
        </w:rPr>
        <w:t xml:space="preserve">    frame=addMissilestoFPA(miss, frame);</w:t>
      </w:r>
    </w:p>
    <w:p w14:paraId="06B5D1EA" w14:textId="77777777" w:rsidR="00914201" w:rsidRPr="007E0AFF" w:rsidRDefault="00914201" w:rsidP="00914201">
      <w:pPr>
        <w:spacing w:after="0"/>
        <w:rPr>
          <w:highlight w:val="yellow"/>
        </w:rPr>
      </w:pPr>
      <w:r w:rsidRPr="007E0AFF">
        <w:rPr>
          <w:highlight w:val="yellow"/>
        </w:rPr>
        <w:t xml:space="preserve">    missout=miss;</w:t>
      </w:r>
    </w:p>
    <w:p w14:paraId="0842ADD1" w14:textId="77777777" w:rsidR="00914201" w:rsidRPr="007E0AFF" w:rsidRDefault="00914201" w:rsidP="00914201">
      <w:pPr>
        <w:spacing w:after="0"/>
        <w:rPr>
          <w:highlight w:val="yellow"/>
        </w:rPr>
      </w:pPr>
      <w:r w:rsidRPr="007E0AFF">
        <w:rPr>
          <w:highlight w:val="yellow"/>
        </w:rPr>
        <w:t xml:space="preserve"> else</w:t>
      </w:r>
    </w:p>
    <w:p w14:paraId="0112F10E" w14:textId="77777777" w:rsidR="00914201" w:rsidRPr="007E0AFF" w:rsidRDefault="00914201" w:rsidP="00914201">
      <w:pPr>
        <w:spacing w:after="0"/>
        <w:rPr>
          <w:highlight w:val="yellow"/>
        </w:rPr>
      </w:pPr>
      <w:r w:rsidRPr="007E0AFF">
        <w:rPr>
          <w:highlight w:val="yellow"/>
        </w:rPr>
        <w:t xml:space="preserve">   miss=updatemiss(miss,fps,Erad,satalt,orbtim,numpix,pitch,anginc,flen);      %Update missile location in space and on FPA</w:t>
      </w:r>
    </w:p>
    <w:p w14:paraId="4EB64AE7" w14:textId="77777777" w:rsidR="00914201" w:rsidRPr="007E0AFF" w:rsidRDefault="00914201" w:rsidP="00914201">
      <w:pPr>
        <w:spacing w:after="0"/>
        <w:rPr>
          <w:highlight w:val="yellow"/>
        </w:rPr>
      </w:pPr>
      <w:r w:rsidRPr="007E0AFF">
        <w:rPr>
          <w:highlight w:val="yellow"/>
        </w:rPr>
        <w:t xml:space="preserve">   frame=noiseinFPA(numpix);            %Generate noise for next frame</w:t>
      </w:r>
    </w:p>
    <w:p w14:paraId="42646849" w14:textId="77777777" w:rsidR="00914201" w:rsidRPr="007E0AFF" w:rsidRDefault="00914201" w:rsidP="00914201">
      <w:pPr>
        <w:spacing w:after="0"/>
        <w:rPr>
          <w:highlight w:val="yellow"/>
        </w:rPr>
      </w:pPr>
      <w:r w:rsidRPr="007E0AFF">
        <w:rPr>
          <w:highlight w:val="yellow"/>
        </w:rPr>
        <w:t xml:space="preserve">   frame=addMissilestoFPA(miss, frame);   %Add missiles to frame</w:t>
      </w:r>
    </w:p>
    <w:p w14:paraId="21018F97" w14:textId="77777777" w:rsidR="00914201" w:rsidRPr="007E0AFF" w:rsidRDefault="00914201" w:rsidP="00914201">
      <w:pPr>
        <w:spacing w:after="0"/>
        <w:rPr>
          <w:highlight w:val="yellow"/>
        </w:rPr>
      </w:pPr>
      <w:r w:rsidRPr="007E0AFF">
        <w:rPr>
          <w:highlight w:val="yellow"/>
        </w:rPr>
        <w:t xml:space="preserve">   missout=miss;</w:t>
      </w:r>
    </w:p>
    <w:p w14:paraId="53EE49E1" w14:textId="77777777" w:rsidR="00914201" w:rsidRPr="007E0AFF" w:rsidRDefault="00914201" w:rsidP="00914201">
      <w:pPr>
        <w:spacing w:after="0"/>
        <w:rPr>
          <w:highlight w:val="yellow"/>
        </w:rPr>
      </w:pPr>
      <w:r w:rsidRPr="007E0AFF">
        <w:rPr>
          <w:highlight w:val="yellow"/>
        </w:rPr>
        <w:t xml:space="preserve"> end</w:t>
      </w:r>
    </w:p>
    <w:p w14:paraId="77951527" w14:textId="77777777" w:rsidR="00914201" w:rsidRPr="007E0AFF" w:rsidRDefault="00914201" w:rsidP="00914201">
      <w:pPr>
        <w:spacing w:after="0"/>
        <w:rPr>
          <w:highlight w:val="yellow"/>
        </w:rPr>
      </w:pPr>
      <w:r w:rsidRPr="007E0AFF">
        <w:rPr>
          <w:highlight w:val="yellow"/>
        </w:rPr>
        <w:t>end</w:t>
      </w:r>
    </w:p>
    <w:p w14:paraId="2D595FE5" w14:textId="77777777" w:rsidR="00914201" w:rsidRPr="007E0AFF" w:rsidRDefault="00914201" w:rsidP="00914201">
      <w:pPr>
        <w:spacing w:after="0"/>
        <w:rPr>
          <w:highlight w:val="yellow"/>
        </w:rPr>
      </w:pPr>
    </w:p>
    <w:p w14:paraId="58C0AF3A" w14:textId="77777777" w:rsidR="00914201" w:rsidRPr="007E0AFF" w:rsidRDefault="00914201" w:rsidP="00914201">
      <w:pPr>
        <w:spacing w:after="0"/>
        <w:rPr>
          <w:highlight w:val="yellow"/>
        </w:rPr>
      </w:pPr>
      <w:r w:rsidRPr="007E0AFF">
        <w:rPr>
          <w:highlight w:val="yellow"/>
        </w:rPr>
        <w:t>function [numpix, FPApix, pitch, FOV, fps, orbtim,...</w:t>
      </w:r>
    </w:p>
    <w:p w14:paraId="730F3882" w14:textId="77777777" w:rsidR="00914201" w:rsidRPr="007E0AFF" w:rsidRDefault="00914201" w:rsidP="00914201">
      <w:pPr>
        <w:spacing w:after="0"/>
        <w:rPr>
          <w:highlight w:val="yellow"/>
        </w:rPr>
      </w:pPr>
      <w:r w:rsidRPr="007E0AFF">
        <w:rPr>
          <w:highlight w:val="yellow"/>
        </w:rPr>
        <w:t xml:space="preserve">    Erad, flen, satalt, anginc]=constants</w:t>
      </w:r>
    </w:p>
    <w:p w14:paraId="29F7B768" w14:textId="77777777" w:rsidR="00914201" w:rsidRPr="007E0AFF" w:rsidRDefault="00914201" w:rsidP="00914201">
      <w:pPr>
        <w:spacing w:after="0"/>
        <w:rPr>
          <w:highlight w:val="yellow"/>
        </w:rPr>
      </w:pPr>
      <w:r w:rsidRPr="007E0AFF">
        <w:rPr>
          <w:highlight w:val="yellow"/>
        </w:rPr>
        <w:t>%Initialization</w:t>
      </w:r>
    </w:p>
    <w:p w14:paraId="1F43E514" w14:textId="77777777" w:rsidR="00914201" w:rsidRPr="007E0AFF" w:rsidRDefault="00914201" w:rsidP="00914201">
      <w:pPr>
        <w:spacing w:after="0"/>
        <w:rPr>
          <w:highlight w:val="yellow"/>
        </w:rPr>
      </w:pPr>
      <w:r w:rsidRPr="007E0AFF">
        <w:rPr>
          <w:highlight w:val="yellow"/>
        </w:rPr>
        <w:t>%FPA and Satellite Parameters</w:t>
      </w:r>
    </w:p>
    <w:p w14:paraId="0AB7F102" w14:textId="77777777" w:rsidR="00914201" w:rsidRPr="007E0AFF" w:rsidRDefault="00914201" w:rsidP="00914201">
      <w:pPr>
        <w:spacing w:after="0"/>
        <w:rPr>
          <w:highlight w:val="yellow"/>
        </w:rPr>
      </w:pPr>
      <w:r w:rsidRPr="007E0AFF">
        <w:rPr>
          <w:highlight w:val="yellow"/>
        </w:rPr>
        <w:t>numpix=768;     %number of pixels in a tile of the FPA</w:t>
      </w:r>
    </w:p>
    <w:p w14:paraId="4DA58ACE" w14:textId="77777777" w:rsidR="00914201" w:rsidRPr="007E0AFF" w:rsidRDefault="00914201" w:rsidP="00914201">
      <w:pPr>
        <w:spacing w:after="0"/>
        <w:rPr>
          <w:highlight w:val="yellow"/>
        </w:rPr>
      </w:pPr>
      <w:r w:rsidRPr="007E0AFF">
        <w:rPr>
          <w:highlight w:val="yellow"/>
        </w:rPr>
        <w:t>FPApix=4096;    %4096 pixels along side of full FPA</w:t>
      </w:r>
    </w:p>
    <w:p w14:paraId="62CAD9B3" w14:textId="77777777" w:rsidR="00914201" w:rsidRPr="007E0AFF" w:rsidRDefault="00914201" w:rsidP="00914201">
      <w:pPr>
        <w:spacing w:after="0"/>
        <w:rPr>
          <w:highlight w:val="yellow"/>
        </w:rPr>
      </w:pPr>
      <w:r w:rsidRPr="007E0AFF">
        <w:rPr>
          <w:highlight w:val="yellow"/>
        </w:rPr>
        <w:t>pitch=10E-6;    %Pixel pitch</w:t>
      </w:r>
    </w:p>
    <w:p w14:paraId="1B0E9234" w14:textId="77777777" w:rsidR="00914201" w:rsidRPr="007E0AFF" w:rsidRDefault="00914201" w:rsidP="00914201">
      <w:pPr>
        <w:spacing w:after="0"/>
        <w:rPr>
          <w:highlight w:val="yellow"/>
        </w:rPr>
      </w:pPr>
      <w:r w:rsidRPr="007E0AFF">
        <w:rPr>
          <w:highlight w:val="yellow"/>
        </w:rPr>
        <w:t>FOV=120;        %Field of view in degrees for a full 4096x4096 array</w:t>
      </w:r>
    </w:p>
    <w:p w14:paraId="190B9721" w14:textId="77777777" w:rsidR="00914201" w:rsidRPr="007E0AFF" w:rsidRDefault="00914201" w:rsidP="00914201">
      <w:pPr>
        <w:spacing w:after="0"/>
        <w:rPr>
          <w:highlight w:val="yellow"/>
        </w:rPr>
      </w:pPr>
      <w:r w:rsidRPr="007E0AFF">
        <w:rPr>
          <w:highlight w:val="yellow"/>
        </w:rPr>
        <w:t>satalt=800E3;   %Satellite altitude</w:t>
      </w:r>
    </w:p>
    <w:p w14:paraId="6CB19657" w14:textId="77777777" w:rsidR="00914201" w:rsidRPr="007E0AFF" w:rsidRDefault="00914201" w:rsidP="00914201">
      <w:pPr>
        <w:spacing w:after="0"/>
        <w:rPr>
          <w:highlight w:val="yellow"/>
        </w:rPr>
      </w:pPr>
      <w:r w:rsidRPr="007E0AFF">
        <w:rPr>
          <w:highlight w:val="yellow"/>
        </w:rPr>
        <w:t>fps=30;         %30 frames per second</w:t>
      </w:r>
    </w:p>
    <w:p w14:paraId="73E18123" w14:textId="77777777" w:rsidR="00914201" w:rsidRPr="007E0AFF" w:rsidRDefault="00914201" w:rsidP="00914201">
      <w:pPr>
        <w:spacing w:after="0"/>
        <w:rPr>
          <w:highlight w:val="yellow"/>
        </w:rPr>
      </w:pPr>
      <w:r w:rsidRPr="007E0AFF">
        <w:rPr>
          <w:highlight w:val="yellow"/>
        </w:rPr>
        <w:t>orbtim=90*60;   %orbit time, 90 minutes times 60 seconds</w:t>
      </w:r>
    </w:p>
    <w:p w14:paraId="2D240D88" w14:textId="77777777" w:rsidR="00914201" w:rsidRPr="007E0AFF" w:rsidRDefault="00914201" w:rsidP="00914201">
      <w:pPr>
        <w:spacing w:after="0"/>
        <w:rPr>
          <w:highlight w:val="yellow"/>
        </w:rPr>
      </w:pPr>
    </w:p>
    <w:p w14:paraId="5B27F0F2" w14:textId="77777777" w:rsidR="00914201" w:rsidRPr="007E0AFF" w:rsidRDefault="00914201" w:rsidP="00914201">
      <w:pPr>
        <w:spacing w:after="0"/>
        <w:rPr>
          <w:highlight w:val="yellow"/>
        </w:rPr>
      </w:pPr>
      <w:r w:rsidRPr="007E0AFF">
        <w:rPr>
          <w:highlight w:val="yellow"/>
        </w:rPr>
        <w:t>%Geometry Parameters</w:t>
      </w:r>
    </w:p>
    <w:p w14:paraId="26536C40" w14:textId="77777777" w:rsidR="00914201" w:rsidRPr="007E0AFF" w:rsidRDefault="00914201" w:rsidP="00914201">
      <w:pPr>
        <w:spacing w:after="0"/>
        <w:rPr>
          <w:highlight w:val="yellow"/>
        </w:rPr>
      </w:pPr>
      <w:r w:rsidRPr="007E0AFF">
        <w:rPr>
          <w:highlight w:val="yellow"/>
        </w:rPr>
        <w:t>Erad=6378E3;  %Earth Radius</w:t>
      </w:r>
    </w:p>
    <w:p w14:paraId="696CA226" w14:textId="77777777" w:rsidR="00914201" w:rsidRPr="007E0AFF" w:rsidRDefault="00914201" w:rsidP="00914201">
      <w:pPr>
        <w:spacing w:after="0"/>
        <w:rPr>
          <w:highlight w:val="yellow"/>
        </w:rPr>
      </w:pPr>
    </w:p>
    <w:p w14:paraId="07956FEA" w14:textId="77777777" w:rsidR="00914201" w:rsidRPr="007E0AFF" w:rsidRDefault="00914201" w:rsidP="00914201">
      <w:pPr>
        <w:spacing w:after="0"/>
        <w:rPr>
          <w:highlight w:val="yellow"/>
        </w:rPr>
      </w:pPr>
      <w:r w:rsidRPr="007E0AFF">
        <w:rPr>
          <w:highlight w:val="yellow"/>
        </w:rPr>
        <w:t>%Missile Parameters</w:t>
      </w:r>
    </w:p>
    <w:p w14:paraId="0AF30AE6" w14:textId="77777777" w:rsidR="00914201" w:rsidRPr="007E0AFF" w:rsidRDefault="00914201" w:rsidP="00914201">
      <w:pPr>
        <w:spacing w:after="0"/>
        <w:rPr>
          <w:highlight w:val="yellow"/>
        </w:rPr>
      </w:pPr>
      <w:r w:rsidRPr="007E0AFF">
        <w:rPr>
          <w:highlight w:val="yellow"/>
        </w:rPr>
        <w:t>% mach=343;           %Speed of sound, 343 m/s</w:t>
      </w:r>
    </w:p>
    <w:p w14:paraId="28F5D772" w14:textId="77777777" w:rsidR="00914201" w:rsidRPr="007E0AFF" w:rsidRDefault="00914201" w:rsidP="00914201">
      <w:pPr>
        <w:spacing w:after="0"/>
        <w:rPr>
          <w:highlight w:val="yellow"/>
        </w:rPr>
      </w:pPr>
      <w:r w:rsidRPr="007E0AFF">
        <w:rPr>
          <w:highlight w:val="yellow"/>
        </w:rPr>
        <w:t>% missaltmin=50E3;    %Minimum missile altitude</w:t>
      </w:r>
    </w:p>
    <w:p w14:paraId="7A570B99" w14:textId="77777777" w:rsidR="00914201" w:rsidRPr="007E0AFF" w:rsidRDefault="00914201" w:rsidP="00914201">
      <w:pPr>
        <w:spacing w:after="0"/>
        <w:rPr>
          <w:highlight w:val="yellow"/>
        </w:rPr>
      </w:pPr>
      <w:r w:rsidRPr="007E0AFF">
        <w:rPr>
          <w:highlight w:val="yellow"/>
        </w:rPr>
        <w:t>% missaltmax=80E3;    %Maximum missile altitude</w:t>
      </w:r>
    </w:p>
    <w:p w14:paraId="7864EEF4" w14:textId="77777777" w:rsidR="00914201" w:rsidRPr="007E0AFF" w:rsidRDefault="00914201" w:rsidP="00914201">
      <w:pPr>
        <w:spacing w:after="0"/>
        <w:rPr>
          <w:highlight w:val="yellow"/>
        </w:rPr>
      </w:pPr>
      <w:r w:rsidRPr="007E0AFF">
        <w:rPr>
          <w:highlight w:val="yellow"/>
        </w:rPr>
        <w:t>% missmachmin=5;      %Minimum missile speed in mach</w:t>
      </w:r>
    </w:p>
    <w:p w14:paraId="533008F1" w14:textId="77777777" w:rsidR="00914201" w:rsidRPr="007E0AFF" w:rsidRDefault="00914201" w:rsidP="00914201">
      <w:pPr>
        <w:spacing w:after="0"/>
        <w:rPr>
          <w:highlight w:val="yellow"/>
        </w:rPr>
      </w:pPr>
      <w:r w:rsidRPr="007E0AFF">
        <w:rPr>
          <w:highlight w:val="yellow"/>
        </w:rPr>
        <w:t>% missmachmax=25;     %Maximum missile speed in mach</w:t>
      </w:r>
    </w:p>
    <w:p w14:paraId="74D3DA97" w14:textId="77777777" w:rsidR="00914201" w:rsidRPr="007E0AFF" w:rsidRDefault="00914201" w:rsidP="00914201">
      <w:pPr>
        <w:spacing w:after="0"/>
        <w:rPr>
          <w:highlight w:val="yellow"/>
        </w:rPr>
      </w:pPr>
    </w:p>
    <w:p w14:paraId="7E75D946" w14:textId="77777777" w:rsidR="00914201" w:rsidRPr="007E0AFF" w:rsidRDefault="00914201" w:rsidP="00914201">
      <w:pPr>
        <w:spacing w:after="0"/>
        <w:rPr>
          <w:highlight w:val="yellow"/>
        </w:rPr>
      </w:pPr>
      <w:r w:rsidRPr="007E0AFF">
        <w:rPr>
          <w:highlight w:val="yellow"/>
        </w:rPr>
        <w:lastRenderedPageBreak/>
        <w:t>%Initialize Random number generator</w:t>
      </w:r>
    </w:p>
    <w:p w14:paraId="0A1D4D8A" w14:textId="77777777" w:rsidR="00914201" w:rsidRPr="007E0AFF" w:rsidRDefault="00914201" w:rsidP="00914201">
      <w:pPr>
        <w:spacing w:after="0"/>
        <w:rPr>
          <w:highlight w:val="yellow"/>
        </w:rPr>
      </w:pPr>
      <w:r w:rsidRPr="007E0AFF">
        <w:rPr>
          <w:highlight w:val="yellow"/>
        </w:rPr>
        <w:t>rng(4321812);  %Seed the random number generator</w:t>
      </w:r>
    </w:p>
    <w:p w14:paraId="21346B65" w14:textId="77777777" w:rsidR="00914201" w:rsidRPr="007E0AFF" w:rsidRDefault="00914201" w:rsidP="00914201">
      <w:pPr>
        <w:spacing w:after="0"/>
        <w:rPr>
          <w:highlight w:val="yellow"/>
        </w:rPr>
      </w:pPr>
    </w:p>
    <w:p w14:paraId="7308C75F" w14:textId="77777777" w:rsidR="00914201" w:rsidRPr="007E0AFF" w:rsidRDefault="00914201" w:rsidP="00914201">
      <w:pPr>
        <w:spacing w:after="0"/>
        <w:rPr>
          <w:highlight w:val="yellow"/>
        </w:rPr>
      </w:pPr>
      <w:r w:rsidRPr="007E0AFF">
        <w:rPr>
          <w:highlight w:val="yellow"/>
        </w:rPr>
        <w:t>%Calculated Parameters</w:t>
      </w:r>
    </w:p>
    <w:p w14:paraId="32D584DE" w14:textId="77777777" w:rsidR="00914201" w:rsidRPr="007E0AFF" w:rsidRDefault="00914201" w:rsidP="00914201">
      <w:pPr>
        <w:spacing w:after="0"/>
        <w:rPr>
          <w:highlight w:val="yellow"/>
        </w:rPr>
      </w:pPr>
      <w:r w:rsidRPr="007E0AFF">
        <w:rPr>
          <w:highlight w:val="yellow"/>
        </w:rPr>
        <w:t>%Initially assume a tile in the middle of the FPA</w:t>
      </w:r>
    </w:p>
    <w:p w14:paraId="44570E24" w14:textId="77777777" w:rsidR="00914201" w:rsidRPr="007E0AFF" w:rsidRDefault="00914201" w:rsidP="00914201">
      <w:pPr>
        <w:spacing w:after="0"/>
        <w:rPr>
          <w:highlight w:val="yellow"/>
        </w:rPr>
      </w:pPr>
      <w:r w:rsidRPr="007E0AFF">
        <w:rPr>
          <w:highlight w:val="yellow"/>
        </w:rPr>
        <w:t>%Find the distance from the center of the lens, which is assumed to be</w:t>
      </w:r>
    </w:p>
    <w:p w14:paraId="5AC65E95" w14:textId="77777777" w:rsidR="00914201" w:rsidRPr="007E0AFF" w:rsidRDefault="00914201" w:rsidP="00914201">
      <w:pPr>
        <w:spacing w:after="0"/>
        <w:rPr>
          <w:highlight w:val="yellow"/>
        </w:rPr>
      </w:pPr>
      <w:r w:rsidRPr="007E0AFF">
        <w:rPr>
          <w:highlight w:val="yellow"/>
        </w:rPr>
        <w:t>%along the x-axis, to the center of the FPA.  This is the focal length</w:t>
      </w:r>
    </w:p>
    <w:p w14:paraId="07275C5D" w14:textId="77777777" w:rsidR="00914201" w:rsidRPr="007E0AFF" w:rsidRDefault="00914201" w:rsidP="00914201">
      <w:pPr>
        <w:spacing w:after="0"/>
        <w:rPr>
          <w:highlight w:val="yellow"/>
        </w:rPr>
      </w:pPr>
      <w:r w:rsidRPr="007E0AFF">
        <w:rPr>
          <w:highlight w:val="yellow"/>
        </w:rPr>
        <w:t>%of the lens.  Note that the center of the lens is at the altitude of the</w:t>
      </w:r>
    </w:p>
    <w:p w14:paraId="0C0F1449" w14:textId="77777777" w:rsidR="00914201" w:rsidRPr="007E0AFF" w:rsidRDefault="00914201" w:rsidP="00914201">
      <w:pPr>
        <w:spacing w:after="0"/>
        <w:rPr>
          <w:highlight w:val="yellow"/>
        </w:rPr>
      </w:pPr>
      <w:r w:rsidRPr="007E0AFF">
        <w:rPr>
          <w:highlight w:val="yellow"/>
        </w:rPr>
        <w:t>%satellite.</w:t>
      </w:r>
    </w:p>
    <w:p w14:paraId="3989E659" w14:textId="77777777" w:rsidR="00914201" w:rsidRPr="007E0AFF" w:rsidRDefault="00914201" w:rsidP="00914201">
      <w:pPr>
        <w:spacing w:after="0"/>
        <w:rPr>
          <w:highlight w:val="yellow"/>
        </w:rPr>
      </w:pPr>
      <w:r w:rsidRPr="007E0AFF">
        <w:rPr>
          <w:highlight w:val="yellow"/>
        </w:rPr>
        <w:t>flen=(FPApix/2)*pitch/tan((FOV/2)*pi/180);</w:t>
      </w:r>
    </w:p>
    <w:p w14:paraId="7A56B627" w14:textId="77777777" w:rsidR="00914201" w:rsidRPr="007E0AFF" w:rsidRDefault="00914201" w:rsidP="00914201">
      <w:pPr>
        <w:spacing w:after="0"/>
        <w:rPr>
          <w:highlight w:val="yellow"/>
        </w:rPr>
      </w:pPr>
      <w:r w:rsidRPr="007E0AFF">
        <w:rPr>
          <w:highlight w:val="yellow"/>
        </w:rPr>
        <w:t>% misssp=(rand(1,1)*(missmachmax-missmachmin)+missmachmin)*mach;   %missile speed in m/s</w:t>
      </w:r>
    </w:p>
    <w:p w14:paraId="6B96DD7E" w14:textId="77777777" w:rsidR="00914201" w:rsidRPr="007E0AFF" w:rsidRDefault="00914201" w:rsidP="00914201">
      <w:pPr>
        <w:spacing w:after="0"/>
        <w:rPr>
          <w:highlight w:val="yellow"/>
        </w:rPr>
      </w:pPr>
      <w:r w:rsidRPr="007E0AFF">
        <w:rPr>
          <w:highlight w:val="yellow"/>
        </w:rPr>
        <w:t>% misssp=10*mach; %set to Mach 10</w:t>
      </w:r>
    </w:p>
    <w:p w14:paraId="15BC1733" w14:textId="77777777" w:rsidR="00914201" w:rsidRPr="007E0AFF" w:rsidRDefault="00914201" w:rsidP="00914201">
      <w:pPr>
        <w:spacing w:after="0"/>
        <w:rPr>
          <w:highlight w:val="yellow"/>
        </w:rPr>
      </w:pPr>
      <w:r w:rsidRPr="007E0AFF">
        <w:rPr>
          <w:highlight w:val="yellow"/>
        </w:rPr>
        <w:t>% missalt=rand(1,1)*(missaltmax-missaltmin)+missaltmin;   %miss altitude</w:t>
      </w:r>
    </w:p>
    <w:p w14:paraId="6BD2ACB5" w14:textId="77777777" w:rsidR="00914201" w:rsidRPr="007E0AFF" w:rsidRDefault="00914201" w:rsidP="00914201">
      <w:pPr>
        <w:spacing w:after="0"/>
        <w:rPr>
          <w:highlight w:val="yellow"/>
        </w:rPr>
      </w:pPr>
      <w:r w:rsidRPr="007E0AFF">
        <w:rPr>
          <w:highlight w:val="yellow"/>
        </w:rPr>
        <w:t>% missalt=80E3;   %set to 80 km above Earth</w:t>
      </w:r>
    </w:p>
    <w:p w14:paraId="0C3889E7" w14:textId="77777777" w:rsidR="00914201" w:rsidRPr="007E0AFF" w:rsidRDefault="00914201" w:rsidP="00914201">
      <w:pPr>
        <w:spacing w:after="0"/>
        <w:rPr>
          <w:highlight w:val="yellow"/>
        </w:rPr>
      </w:pPr>
      <w:r w:rsidRPr="007E0AFF">
        <w:rPr>
          <w:highlight w:val="yellow"/>
        </w:rPr>
        <w:t>anginc=(2*pi/orbtim)*(1/fps);</w:t>
      </w:r>
    </w:p>
    <w:p w14:paraId="700F16FE" w14:textId="77777777" w:rsidR="00914201" w:rsidRPr="007E0AFF" w:rsidRDefault="00914201" w:rsidP="00914201">
      <w:pPr>
        <w:spacing w:after="0"/>
        <w:rPr>
          <w:highlight w:val="yellow"/>
        </w:rPr>
      </w:pPr>
      <w:r w:rsidRPr="007E0AFF">
        <w:rPr>
          <w:highlight w:val="yellow"/>
        </w:rPr>
        <w:t>end</w:t>
      </w:r>
    </w:p>
    <w:p w14:paraId="0DF1F155" w14:textId="77777777" w:rsidR="00914201" w:rsidRPr="007E0AFF" w:rsidRDefault="00914201" w:rsidP="00914201">
      <w:pPr>
        <w:spacing w:after="0"/>
        <w:rPr>
          <w:highlight w:val="yellow"/>
        </w:rPr>
      </w:pPr>
    </w:p>
    <w:p w14:paraId="15C40274" w14:textId="77777777" w:rsidR="00914201" w:rsidRPr="007E0AFF" w:rsidRDefault="00914201" w:rsidP="00914201">
      <w:pPr>
        <w:spacing w:after="0"/>
        <w:rPr>
          <w:highlight w:val="yellow"/>
        </w:rPr>
      </w:pPr>
      <w:r w:rsidRPr="007E0AFF">
        <w:rPr>
          <w:highlight w:val="yellow"/>
        </w:rPr>
        <w:t>function frame=noiseinFPA(numpix)</w:t>
      </w:r>
    </w:p>
    <w:p w14:paraId="1B9ED4F0" w14:textId="77777777" w:rsidR="00914201" w:rsidRPr="007E0AFF" w:rsidRDefault="00914201" w:rsidP="00914201">
      <w:pPr>
        <w:spacing w:after="0"/>
        <w:rPr>
          <w:highlight w:val="yellow"/>
        </w:rPr>
      </w:pPr>
      <w:r w:rsidRPr="007E0AFF">
        <w:rPr>
          <w:highlight w:val="yellow"/>
        </w:rPr>
        <w:t>frame=1000*randn(numpix,numpix)+2^15;  %Standard Deviation of 1000, Mean 32678</w:t>
      </w:r>
    </w:p>
    <w:p w14:paraId="375BC8E4" w14:textId="77777777" w:rsidR="00914201" w:rsidRPr="007E0AFF" w:rsidRDefault="00914201" w:rsidP="00914201">
      <w:pPr>
        <w:spacing w:after="0"/>
        <w:rPr>
          <w:highlight w:val="yellow"/>
        </w:rPr>
      </w:pPr>
      <w:r w:rsidRPr="007E0AFF">
        <w:rPr>
          <w:highlight w:val="yellow"/>
        </w:rPr>
        <w:t>end</w:t>
      </w:r>
    </w:p>
    <w:p w14:paraId="5736942A" w14:textId="77777777" w:rsidR="00914201" w:rsidRPr="007E0AFF" w:rsidRDefault="00914201" w:rsidP="00914201">
      <w:pPr>
        <w:spacing w:after="0"/>
        <w:rPr>
          <w:highlight w:val="yellow"/>
        </w:rPr>
      </w:pPr>
    </w:p>
    <w:p w14:paraId="63DEF815" w14:textId="77777777" w:rsidR="00914201" w:rsidRPr="007E0AFF" w:rsidRDefault="00914201" w:rsidP="00914201">
      <w:pPr>
        <w:spacing w:after="0"/>
        <w:rPr>
          <w:highlight w:val="yellow"/>
        </w:rPr>
      </w:pPr>
      <w:r w:rsidRPr="007E0AFF">
        <w:rPr>
          <w:highlight w:val="yellow"/>
        </w:rPr>
        <w:t>function frame=addMissilestoFPA(StartingPoints,frame)</w:t>
      </w:r>
    </w:p>
    <w:p w14:paraId="7BE01BE3" w14:textId="77777777" w:rsidR="00914201" w:rsidRPr="007E0AFF" w:rsidRDefault="00914201" w:rsidP="00914201">
      <w:pPr>
        <w:spacing w:after="0"/>
        <w:rPr>
          <w:highlight w:val="yellow"/>
        </w:rPr>
      </w:pPr>
      <w:r w:rsidRPr="007E0AFF">
        <w:rPr>
          <w:highlight w:val="yellow"/>
        </w:rPr>
        <w:t>for i1=1:length(StartingPoints(:,1))</w:t>
      </w:r>
    </w:p>
    <w:p w14:paraId="5F9AC0A2" w14:textId="77777777" w:rsidR="00914201" w:rsidRPr="007E0AFF" w:rsidRDefault="00914201" w:rsidP="00914201">
      <w:pPr>
        <w:spacing w:after="0"/>
        <w:rPr>
          <w:highlight w:val="yellow"/>
        </w:rPr>
      </w:pPr>
      <w:r w:rsidRPr="007E0AFF">
        <w:rPr>
          <w:highlight w:val="yellow"/>
        </w:rPr>
        <w:t xml:space="preserve">    frame(round(StartingPoints(i1,11)),round(StartingPoints(i1,12)))= ...</w:t>
      </w:r>
    </w:p>
    <w:p w14:paraId="4EDCF9B7" w14:textId="77777777" w:rsidR="00914201" w:rsidRPr="007E0AFF" w:rsidRDefault="00914201" w:rsidP="00914201">
      <w:pPr>
        <w:spacing w:after="0"/>
        <w:rPr>
          <w:highlight w:val="yellow"/>
        </w:rPr>
      </w:pPr>
      <w:r w:rsidRPr="007E0AFF">
        <w:rPr>
          <w:highlight w:val="yellow"/>
        </w:rPr>
        <w:t xml:space="preserve">        frame(round(StartingPoints(i1,11)),round(StartingPoints(i1,12)))+ ...</w:t>
      </w:r>
    </w:p>
    <w:p w14:paraId="0E64CCC8" w14:textId="77777777" w:rsidR="00914201" w:rsidRPr="007E0AFF" w:rsidRDefault="00914201" w:rsidP="00914201">
      <w:pPr>
        <w:spacing w:after="0"/>
        <w:rPr>
          <w:highlight w:val="yellow"/>
        </w:rPr>
      </w:pPr>
      <w:r w:rsidRPr="007E0AFF">
        <w:rPr>
          <w:highlight w:val="yellow"/>
        </w:rPr>
        <w:t xml:space="preserve">        sqrt(StartingPoints(i1,8)*1000)*randn(1,1)+StartingPoints(i1,8)*1000;</w:t>
      </w:r>
    </w:p>
    <w:p w14:paraId="4C10CC54" w14:textId="77777777" w:rsidR="00914201" w:rsidRPr="007E0AFF" w:rsidRDefault="00914201" w:rsidP="00914201">
      <w:pPr>
        <w:spacing w:after="0"/>
        <w:rPr>
          <w:highlight w:val="yellow"/>
        </w:rPr>
      </w:pPr>
      <w:r w:rsidRPr="007E0AFF">
        <w:rPr>
          <w:highlight w:val="yellow"/>
        </w:rPr>
        <w:t>end</w:t>
      </w:r>
    </w:p>
    <w:p w14:paraId="3B7B8AC8" w14:textId="77777777" w:rsidR="00914201" w:rsidRPr="007E0AFF" w:rsidRDefault="00914201" w:rsidP="00914201">
      <w:pPr>
        <w:spacing w:after="0"/>
        <w:rPr>
          <w:highlight w:val="yellow"/>
        </w:rPr>
      </w:pPr>
      <w:r w:rsidRPr="007E0AFF">
        <w:rPr>
          <w:highlight w:val="yellow"/>
        </w:rPr>
        <w:t>end</w:t>
      </w:r>
    </w:p>
    <w:p w14:paraId="0D87F373" w14:textId="77777777" w:rsidR="00914201" w:rsidRPr="007E0AFF" w:rsidRDefault="00914201" w:rsidP="00914201">
      <w:pPr>
        <w:spacing w:after="0"/>
        <w:rPr>
          <w:highlight w:val="yellow"/>
        </w:rPr>
      </w:pPr>
    </w:p>
    <w:p w14:paraId="33933F9F" w14:textId="77777777" w:rsidR="00914201" w:rsidRPr="007E0AFF" w:rsidRDefault="00914201" w:rsidP="00914201">
      <w:pPr>
        <w:spacing w:after="0"/>
        <w:rPr>
          <w:highlight w:val="yellow"/>
        </w:rPr>
      </w:pPr>
      <w:r w:rsidRPr="007E0AFF">
        <w:rPr>
          <w:highlight w:val="yellow"/>
        </w:rPr>
        <w:t>function miss=updatemiss(miss,fps,Erad,satalt,orbtim,numpix,pitch,anginc,flen)</w:t>
      </w:r>
    </w:p>
    <w:p w14:paraId="32FC7D1F" w14:textId="77777777" w:rsidR="00914201" w:rsidRPr="007E0AFF" w:rsidRDefault="00914201" w:rsidP="00914201">
      <w:pPr>
        <w:spacing w:after="0"/>
        <w:rPr>
          <w:highlight w:val="yellow"/>
        </w:rPr>
      </w:pPr>
    </w:p>
    <w:p w14:paraId="1B58D73F" w14:textId="77777777" w:rsidR="00914201" w:rsidRPr="007E0AFF" w:rsidRDefault="00914201" w:rsidP="00914201">
      <w:pPr>
        <w:spacing w:after="0"/>
        <w:rPr>
          <w:highlight w:val="yellow"/>
        </w:rPr>
      </w:pPr>
      <w:r w:rsidRPr="007E0AFF">
        <w:rPr>
          <w:highlight w:val="yellow"/>
        </w:rPr>
        <w:t>for i1=1:length(miss(:,1))      %Loop to include all missiles</w:t>
      </w:r>
    </w:p>
    <w:p w14:paraId="3A463C37" w14:textId="77777777" w:rsidR="00914201" w:rsidRPr="007E0AFF" w:rsidRDefault="00914201" w:rsidP="00914201">
      <w:pPr>
        <w:spacing w:after="0"/>
        <w:rPr>
          <w:highlight w:val="yellow"/>
        </w:rPr>
      </w:pPr>
      <w:r w:rsidRPr="007E0AFF">
        <w:rPr>
          <w:highlight w:val="yellow"/>
        </w:rPr>
        <w:t xml:space="preserve">    %Update t (corresponds to frame number, with frame zero at originally</w:t>
      </w:r>
    </w:p>
    <w:p w14:paraId="3380E9E4" w14:textId="77777777" w:rsidR="00914201" w:rsidRPr="007E0AFF" w:rsidRDefault="00914201" w:rsidP="00914201">
      <w:pPr>
        <w:spacing w:after="0"/>
        <w:rPr>
          <w:highlight w:val="yellow"/>
        </w:rPr>
      </w:pPr>
      <w:r w:rsidRPr="007E0AFF">
        <w:rPr>
          <w:highlight w:val="yellow"/>
        </w:rPr>
        <w:t xml:space="preserve">    %chosen random point</w:t>
      </w:r>
    </w:p>
    <w:p w14:paraId="7399967C" w14:textId="77777777" w:rsidR="00914201" w:rsidRPr="007E0AFF" w:rsidRDefault="00914201" w:rsidP="00914201">
      <w:pPr>
        <w:spacing w:after="0"/>
        <w:rPr>
          <w:highlight w:val="yellow"/>
        </w:rPr>
      </w:pPr>
      <w:r w:rsidRPr="007E0AFF">
        <w:rPr>
          <w:highlight w:val="yellow"/>
        </w:rPr>
        <w:t xml:space="preserve">    miss(i1,7)=miss(i1,7)+1;</w:t>
      </w:r>
    </w:p>
    <w:p w14:paraId="662EF7E6" w14:textId="77777777" w:rsidR="00914201" w:rsidRPr="007E0AFF" w:rsidRDefault="00914201" w:rsidP="00914201">
      <w:pPr>
        <w:spacing w:after="0"/>
        <w:rPr>
          <w:highlight w:val="yellow"/>
        </w:rPr>
      </w:pPr>
      <w:r w:rsidRPr="007E0AFF">
        <w:rPr>
          <w:highlight w:val="yellow"/>
        </w:rPr>
        <w:t xml:space="preserve">    </w:t>
      </w:r>
    </w:p>
    <w:p w14:paraId="32E91F47" w14:textId="77777777" w:rsidR="00914201" w:rsidRPr="007E0AFF" w:rsidRDefault="00914201" w:rsidP="00914201">
      <w:pPr>
        <w:spacing w:after="0"/>
        <w:rPr>
          <w:highlight w:val="yellow"/>
        </w:rPr>
      </w:pPr>
      <w:r w:rsidRPr="007E0AFF">
        <w:rPr>
          <w:highlight w:val="yellow"/>
        </w:rPr>
        <w:t xml:space="preserve">    %Move missile</w:t>
      </w:r>
    </w:p>
    <w:p w14:paraId="3461AFC6" w14:textId="77777777" w:rsidR="00914201" w:rsidRPr="007E0AFF" w:rsidRDefault="00914201" w:rsidP="00914201">
      <w:pPr>
        <w:spacing w:after="0"/>
        <w:rPr>
          <w:highlight w:val="yellow"/>
        </w:rPr>
      </w:pPr>
      <w:r w:rsidRPr="007E0AFF">
        <w:rPr>
          <w:highlight w:val="yellow"/>
        </w:rPr>
        <w:t xml:space="preserve">    miss(i1,13:15)=(Erad+miss(i1,9))*(miss(i1,1:3)* ...</w:t>
      </w:r>
    </w:p>
    <w:p w14:paraId="22A115A0" w14:textId="77777777" w:rsidR="00914201" w:rsidRPr="007E0AFF" w:rsidRDefault="00914201" w:rsidP="00914201">
      <w:pPr>
        <w:spacing w:after="0"/>
        <w:rPr>
          <w:highlight w:val="yellow"/>
        </w:rPr>
      </w:pPr>
      <w:r w:rsidRPr="007E0AFF">
        <w:rPr>
          <w:highlight w:val="yellow"/>
        </w:rPr>
        <w:t xml:space="preserve">        cos(miss(i1,7)*(miss(i1,10)/fps)/(Erad+miss(i1,9))) ...</w:t>
      </w:r>
    </w:p>
    <w:p w14:paraId="18C754AC" w14:textId="77777777" w:rsidR="00914201" w:rsidRPr="007E0AFF" w:rsidRDefault="00914201" w:rsidP="00914201">
      <w:pPr>
        <w:spacing w:after="0"/>
        <w:rPr>
          <w:highlight w:val="yellow"/>
        </w:rPr>
      </w:pPr>
      <w:r w:rsidRPr="007E0AFF">
        <w:rPr>
          <w:highlight w:val="yellow"/>
        </w:rPr>
        <w:t xml:space="preserve">        -miss(i1,4:6)*sin(miss(i1,7)*(miss(i1,10)/fps)/(Erad+miss(i1,9))));</w:t>
      </w:r>
    </w:p>
    <w:p w14:paraId="32081125" w14:textId="77777777" w:rsidR="00914201" w:rsidRPr="007E0AFF" w:rsidRDefault="00914201" w:rsidP="00914201">
      <w:pPr>
        <w:spacing w:after="0"/>
        <w:rPr>
          <w:highlight w:val="yellow"/>
        </w:rPr>
      </w:pPr>
      <w:r w:rsidRPr="007E0AFF">
        <w:rPr>
          <w:highlight w:val="yellow"/>
        </w:rPr>
        <w:t xml:space="preserve">    </w:t>
      </w:r>
    </w:p>
    <w:p w14:paraId="7A8676EE" w14:textId="77777777" w:rsidR="00914201" w:rsidRPr="007E0AFF" w:rsidRDefault="00914201" w:rsidP="00914201">
      <w:pPr>
        <w:spacing w:after="0"/>
        <w:rPr>
          <w:highlight w:val="yellow"/>
        </w:rPr>
      </w:pPr>
      <w:r w:rsidRPr="007E0AFF">
        <w:rPr>
          <w:highlight w:val="yellow"/>
        </w:rPr>
        <w:t xml:space="preserve">    %Calculate the Lens and FPA center positions</w:t>
      </w:r>
    </w:p>
    <w:p w14:paraId="138D7509" w14:textId="77777777" w:rsidR="00914201" w:rsidRPr="007E0AFF" w:rsidRDefault="00914201" w:rsidP="00914201">
      <w:pPr>
        <w:spacing w:after="0"/>
        <w:rPr>
          <w:highlight w:val="yellow"/>
        </w:rPr>
      </w:pPr>
      <w:r w:rsidRPr="007E0AFF">
        <w:rPr>
          <w:highlight w:val="yellow"/>
        </w:rPr>
        <w:t xml:space="preserve">    xLensLoc=(Erad+satalt)*cos(miss(i1,7)*anginc);</w:t>
      </w:r>
    </w:p>
    <w:p w14:paraId="34CF9564" w14:textId="77777777" w:rsidR="00914201" w:rsidRPr="007E0AFF" w:rsidRDefault="00914201" w:rsidP="00914201">
      <w:pPr>
        <w:spacing w:after="0"/>
        <w:rPr>
          <w:highlight w:val="yellow"/>
        </w:rPr>
      </w:pPr>
      <w:r w:rsidRPr="007E0AFF">
        <w:rPr>
          <w:highlight w:val="yellow"/>
        </w:rPr>
        <w:t xml:space="preserve">    yLensLoc=(Erad+satalt)*sin(miss(i1,7)*anginc);</w:t>
      </w:r>
    </w:p>
    <w:p w14:paraId="1AA2DCDF" w14:textId="77777777" w:rsidR="00914201" w:rsidRPr="007E0AFF" w:rsidRDefault="00914201" w:rsidP="00914201">
      <w:pPr>
        <w:spacing w:after="0"/>
        <w:rPr>
          <w:highlight w:val="yellow"/>
        </w:rPr>
      </w:pPr>
      <w:r w:rsidRPr="007E0AFF">
        <w:rPr>
          <w:highlight w:val="yellow"/>
        </w:rPr>
        <w:lastRenderedPageBreak/>
        <w:t xml:space="preserve">    xFPALoc=(Erad+satalt+flen)*cos(miss(i1,7)*anginc);</w:t>
      </w:r>
    </w:p>
    <w:p w14:paraId="75000BAF" w14:textId="77777777" w:rsidR="00914201" w:rsidRPr="007E0AFF" w:rsidRDefault="00914201" w:rsidP="00914201">
      <w:pPr>
        <w:spacing w:after="0"/>
        <w:rPr>
          <w:highlight w:val="yellow"/>
        </w:rPr>
      </w:pPr>
      <w:r w:rsidRPr="007E0AFF">
        <w:rPr>
          <w:highlight w:val="yellow"/>
        </w:rPr>
        <w:t xml:space="preserve">    yFPALoc=(Erad+satalt+flen)*sin(miss(i1,7)*anginc);</w:t>
      </w:r>
    </w:p>
    <w:p w14:paraId="1DCD2D04" w14:textId="77777777" w:rsidR="00914201" w:rsidRPr="007E0AFF" w:rsidRDefault="00914201" w:rsidP="00914201">
      <w:pPr>
        <w:spacing w:after="0"/>
        <w:rPr>
          <w:highlight w:val="yellow"/>
        </w:rPr>
      </w:pPr>
      <w:r w:rsidRPr="007E0AFF">
        <w:rPr>
          <w:highlight w:val="yellow"/>
        </w:rPr>
        <w:t xml:space="preserve">    </w:t>
      </w:r>
    </w:p>
    <w:p w14:paraId="6344B06B" w14:textId="77777777" w:rsidR="00914201" w:rsidRPr="007E0AFF" w:rsidRDefault="00914201" w:rsidP="00914201">
      <w:pPr>
        <w:spacing w:after="0"/>
        <w:rPr>
          <w:highlight w:val="yellow"/>
        </w:rPr>
      </w:pPr>
      <w:r w:rsidRPr="007E0AFF">
        <w:rPr>
          <w:highlight w:val="yellow"/>
        </w:rPr>
        <w:t xml:space="preserve">    %Calculate missile position on FPA in x, y, z coordinates</w:t>
      </w:r>
    </w:p>
    <w:p w14:paraId="5D30DB07" w14:textId="77777777" w:rsidR="00914201" w:rsidRPr="007E0AFF" w:rsidRDefault="00914201" w:rsidP="00914201">
      <w:pPr>
        <w:spacing w:after="0"/>
        <w:rPr>
          <w:highlight w:val="yellow"/>
        </w:rPr>
      </w:pPr>
      <w:r w:rsidRPr="007E0AFF">
        <w:rPr>
          <w:highlight w:val="yellow"/>
        </w:rPr>
        <w:t xml:space="preserve">    %xFPALoc</w:t>
      </w:r>
    </w:p>
    <w:p w14:paraId="364F736F" w14:textId="77777777" w:rsidR="00914201" w:rsidRPr="007E0AFF" w:rsidRDefault="00914201" w:rsidP="00914201">
      <w:pPr>
        <w:spacing w:after="0"/>
        <w:rPr>
          <w:highlight w:val="yellow"/>
        </w:rPr>
      </w:pPr>
      <w:r w:rsidRPr="007E0AFF">
        <w:rPr>
          <w:highlight w:val="yellow"/>
        </w:rPr>
        <w:t xml:space="preserve">    %yFPALoc</w:t>
      </w:r>
    </w:p>
    <w:p w14:paraId="210C45A3" w14:textId="77777777" w:rsidR="00914201" w:rsidRPr="007E0AFF" w:rsidRDefault="00914201" w:rsidP="00914201">
      <w:pPr>
        <w:spacing w:after="0"/>
        <w:rPr>
          <w:highlight w:val="yellow"/>
        </w:rPr>
      </w:pPr>
      <w:r w:rsidRPr="007E0AFF">
        <w:rPr>
          <w:highlight w:val="yellow"/>
        </w:rPr>
        <w:t xml:space="preserve">    u2=dot([xFPALoc yFPALoc],[xFPALoc-miss(i1,13) ...</w:t>
      </w:r>
    </w:p>
    <w:p w14:paraId="6ED84FA9" w14:textId="77777777" w:rsidR="00914201" w:rsidRPr="007E0AFF" w:rsidRDefault="00914201" w:rsidP="00914201">
      <w:pPr>
        <w:spacing w:after="0"/>
        <w:rPr>
          <w:highlight w:val="yellow"/>
        </w:rPr>
      </w:pPr>
      <w:r w:rsidRPr="007E0AFF">
        <w:rPr>
          <w:highlight w:val="yellow"/>
        </w:rPr>
        <w:t xml:space="preserve">        yFPALoc-miss(i1,14)])/dot([xFPALoc ...</w:t>
      </w:r>
    </w:p>
    <w:p w14:paraId="7B74F13D" w14:textId="77777777" w:rsidR="00914201" w:rsidRPr="007E0AFF" w:rsidRDefault="00914201" w:rsidP="00914201">
      <w:pPr>
        <w:spacing w:after="0"/>
        <w:rPr>
          <w:highlight w:val="yellow"/>
        </w:rPr>
      </w:pPr>
      <w:r w:rsidRPr="007E0AFF">
        <w:rPr>
          <w:highlight w:val="yellow"/>
        </w:rPr>
        <w:t xml:space="preserve">        yFPALoc],[xLensLoc-miss(i1,13) ...</w:t>
      </w:r>
    </w:p>
    <w:p w14:paraId="5057B243" w14:textId="77777777" w:rsidR="00914201" w:rsidRPr="007E0AFF" w:rsidRDefault="00914201" w:rsidP="00914201">
      <w:pPr>
        <w:spacing w:after="0"/>
        <w:rPr>
          <w:highlight w:val="yellow"/>
        </w:rPr>
      </w:pPr>
      <w:r w:rsidRPr="007E0AFF">
        <w:rPr>
          <w:highlight w:val="yellow"/>
        </w:rPr>
        <w:t xml:space="preserve">        yLensLoc-miss(i1,14)]);</w:t>
      </w:r>
    </w:p>
    <w:p w14:paraId="4F5E8CFB" w14:textId="77777777" w:rsidR="00914201" w:rsidRPr="007E0AFF" w:rsidRDefault="00914201" w:rsidP="00914201">
      <w:pPr>
        <w:spacing w:after="0"/>
        <w:rPr>
          <w:highlight w:val="yellow"/>
        </w:rPr>
      </w:pPr>
      <w:r w:rsidRPr="007E0AFF">
        <w:rPr>
          <w:highlight w:val="yellow"/>
        </w:rPr>
        <w:t xml:space="preserve">    xFPA=miss(i1,13)+u2*(xLensLoc-miss(i1,13));</w:t>
      </w:r>
    </w:p>
    <w:p w14:paraId="79534E73" w14:textId="77777777" w:rsidR="00914201" w:rsidRPr="007E0AFF" w:rsidRDefault="00914201" w:rsidP="00914201">
      <w:pPr>
        <w:spacing w:after="0"/>
        <w:rPr>
          <w:highlight w:val="yellow"/>
        </w:rPr>
      </w:pPr>
      <w:r w:rsidRPr="007E0AFF">
        <w:rPr>
          <w:highlight w:val="yellow"/>
        </w:rPr>
        <w:t xml:space="preserve">    yFPA=miss(i1,14)+u2*(yLensLoc-miss(i1,14));</w:t>
      </w:r>
    </w:p>
    <w:p w14:paraId="0BF586BE" w14:textId="77777777" w:rsidR="00914201" w:rsidRPr="007E0AFF" w:rsidRDefault="00914201" w:rsidP="00914201">
      <w:pPr>
        <w:spacing w:after="0"/>
        <w:rPr>
          <w:highlight w:val="yellow"/>
        </w:rPr>
      </w:pPr>
      <w:r w:rsidRPr="007E0AFF">
        <w:rPr>
          <w:highlight w:val="yellow"/>
        </w:rPr>
        <w:t xml:space="preserve">    zFPA=miss(i1,15)+u2*(0-miss(i1,15));</w:t>
      </w:r>
    </w:p>
    <w:p w14:paraId="653EEF54" w14:textId="77777777" w:rsidR="00914201" w:rsidRPr="007E0AFF" w:rsidRDefault="00914201" w:rsidP="00914201">
      <w:pPr>
        <w:spacing w:after="0"/>
        <w:rPr>
          <w:highlight w:val="yellow"/>
        </w:rPr>
      </w:pPr>
      <w:r w:rsidRPr="007E0AFF">
        <w:rPr>
          <w:highlight w:val="yellow"/>
        </w:rPr>
        <w:t xml:space="preserve">    </w:t>
      </w:r>
    </w:p>
    <w:p w14:paraId="3A704E38" w14:textId="77777777" w:rsidR="00914201" w:rsidRPr="007E0AFF" w:rsidRDefault="00914201" w:rsidP="00914201">
      <w:pPr>
        <w:spacing w:after="0"/>
        <w:rPr>
          <w:highlight w:val="yellow"/>
        </w:rPr>
      </w:pPr>
      <w:r w:rsidRPr="007E0AFF">
        <w:rPr>
          <w:highlight w:val="yellow"/>
        </w:rPr>
        <w:t xml:space="preserve">    %Calculate corresponding row and column on FPA</w:t>
      </w:r>
    </w:p>
    <w:p w14:paraId="017598FB" w14:textId="77777777" w:rsidR="00914201" w:rsidRPr="007E0AFF" w:rsidRDefault="00914201" w:rsidP="00914201">
      <w:pPr>
        <w:spacing w:after="0"/>
        <w:rPr>
          <w:highlight w:val="yellow"/>
        </w:rPr>
      </w:pPr>
      <w:r w:rsidRPr="007E0AFF">
        <w:rPr>
          <w:highlight w:val="yellow"/>
        </w:rPr>
        <w:t xml:space="preserve">    if miss(i1,7)&lt;0</w:t>
      </w:r>
    </w:p>
    <w:p w14:paraId="177A9879" w14:textId="77777777" w:rsidR="00914201" w:rsidRPr="007E0AFF" w:rsidRDefault="00914201" w:rsidP="00914201">
      <w:pPr>
        <w:spacing w:after="0"/>
        <w:rPr>
          <w:highlight w:val="yellow"/>
        </w:rPr>
      </w:pPr>
      <w:r w:rsidRPr="007E0AFF">
        <w:rPr>
          <w:highlight w:val="yellow"/>
        </w:rPr>
        <w:t xml:space="preserve">        xFPAedge=xFPALoc+(numpix/2*pitch) ...</w:t>
      </w:r>
    </w:p>
    <w:p w14:paraId="553811C7" w14:textId="77777777" w:rsidR="00914201" w:rsidRPr="007E0AFF" w:rsidRDefault="00914201" w:rsidP="00914201">
      <w:pPr>
        <w:spacing w:after="0"/>
        <w:rPr>
          <w:highlight w:val="yellow"/>
        </w:rPr>
      </w:pPr>
      <w:r w:rsidRPr="007E0AFF">
        <w:rPr>
          <w:highlight w:val="yellow"/>
        </w:rPr>
        <w:t xml:space="preserve">            *sin(miss(i1,7)*2*pi/(orbtim*fps));</w:t>
      </w:r>
    </w:p>
    <w:p w14:paraId="630EF0FF" w14:textId="77777777" w:rsidR="00914201" w:rsidRPr="007E0AFF" w:rsidRDefault="00914201" w:rsidP="00914201">
      <w:pPr>
        <w:spacing w:after="0"/>
        <w:rPr>
          <w:highlight w:val="yellow"/>
        </w:rPr>
      </w:pPr>
      <w:r w:rsidRPr="007E0AFF">
        <w:rPr>
          <w:highlight w:val="yellow"/>
        </w:rPr>
        <w:t xml:space="preserve">    else</w:t>
      </w:r>
    </w:p>
    <w:p w14:paraId="4F4045CC" w14:textId="77777777" w:rsidR="00914201" w:rsidRPr="007E0AFF" w:rsidRDefault="00914201" w:rsidP="00914201">
      <w:pPr>
        <w:spacing w:after="0"/>
        <w:rPr>
          <w:highlight w:val="yellow"/>
        </w:rPr>
      </w:pPr>
      <w:r w:rsidRPr="007E0AFF">
        <w:rPr>
          <w:highlight w:val="yellow"/>
        </w:rPr>
        <w:t xml:space="preserve">        xFPAedge=xFPALoc-(numpix/2*pitch) ...</w:t>
      </w:r>
    </w:p>
    <w:p w14:paraId="6FC270CF" w14:textId="77777777" w:rsidR="00914201" w:rsidRPr="007E0AFF" w:rsidRDefault="00914201" w:rsidP="00914201">
      <w:pPr>
        <w:spacing w:after="0"/>
        <w:rPr>
          <w:highlight w:val="yellow"/>
        </w:rPr>
      </w:pPr>
      <w:r w:rsidRPr="007E0AFF">
        <w:rPr>
          <w:highlight w:val="yellow"/>
        </w:rPr>
        <w:t xml:space="preserve">            *sin(miss(i1,7)*2*pi/(orbtim*fps));</w:t>
      </w:r>
    </w:p>
    <w:p w14:paraId="116E9CE7" w14:textId="77777777" w:rsidR="00914201" w:rsidRPr="007E0AFF" w:rsidRDefault="00914201" w:rsidP="00914201">
      <w:pPr>
        <w:spacing w:after="0"/>
        <w:rPr>
          <w:highlight w:val="yellow"/>
        </w:rPr>
      </w:pPr>
      <w:r w:rsidRPr="007E0AFF">
        <w:rPr>
          <w:highlight w:val="yellow"/>
        </w:rPr>
        <w:t xml:space="preserve">    end</w:t>
      </w:r>
    </w:p>
    <w:p w14:paraId="5B860C61" w14:textId="77777777" w:rsidR="00914201" w:rsidRPr="007E0AFF" w:rsidRDefault="00914201" w:rsidP="00914201">
      <w:pPr>
        <w:spacing w:after="0"/>
        <w:rPr>
          <w:highlight w:val="yellow"/>
        </w:rPr>
      </w:pPr>
      <w:r w:rsidRPr="007E0AFF">
        <w:rPr>
          <w:highlight w:val="yellow"/>
        </w:rPr>
        <w:t xml:space="preserve">    yFPAedge=yFPALoc+(numpix/2*pitch) ...</w:t>
      </w:r>
    </w:p>
    <w:p w14:paraId="4095C380" w14:textId="77777777" w:rsidR="00914201" w:rsidRPr="007E0AFF" w:rsidRDefault="00914201" w:rsidP="00914201">
      <w:pPr>
        <w:spacing w:after="0"/>
        <w:rPr>
          <w:highlight w:val="yellow"/>
        </w:rPr>
      </w:pPr>
      <w:r w:rsidRPr="007E0AFF">
        <w:rPr>
          <w:highlight w:val="yellow"/>
        </w:rPr>
        <w:t xml:space="preserve">        *cos(miss(i1,7)*2*pi/(orbtim*fps));  % This is the upper edge while the</w:t>
      </w:r>
    </w:p>
    <w:p w14:paraId="4C79CC4F" w14:textId="77777777" w:rsidR="00914201" w:rsidRPr="007E0AFF" w:rsidRDefault="00914201" w:rsidP="00914201">
      <w:pPr>
        <w:spacing w:after="0"/>
        <w:rPr>
          <w:highlight w:val="yellow"/>
        </w:rPr>
      </w:pPr>
      <w:r w:rsidRPr="007E0AFF">
        <w:rPr>
          <w:highlight w:val="yellow"/>
        </w:rPr>
        <w:t xml:space="preserve">    %FPA is in quadrants I and IV of the x and y plane.</w:t>
      </w:r>
    </w:p>
    <w:p w14:paraId="779FBF1F" w14:textId="77777777" w:rsidR="00914201" w:rsidRPr="007E0AFF" w:rsidRDefault="00914201" w:rsidP="00914201">
      <w:pPr>
        <w:spacing w:after="0"/>
        <w:rPr>
          <w:highlight w:val="yellow"/>
        </w:rPr>
      </w:pPr>
      <w:r w:rsidRPr="007E0AFF">
        <w:rPr>
          <w:highlight w:val="yellow"/>
        </w:rPr>
        <w:t xml:space="preserve">    %The simulation is constrained to not allow the FPA</w:t>
      </w:r>
    </w:p>
    <w:p w14:paraId="467412F4" w14:textId="77777777" w:rsidR="00914201" w:rsidRPr="007E0AFF" w:rsidRDefault="00914201" w:rsidP="00914201">
      <w:pPr>
        <w:spacing w:after="0"/>
        <w:rPr>
          <w:highlight w:val="yellow"/>
        </w:rPr>
      </w:pPr>
      <w:r w:rsidRPr="007E0AFF">
        <w:rPr>
          <w:highlight w:val="yellow"/>
        </w:rPr>
        <w:t xml:space="preserve">    %to propagate out of these quadrants.</w:t>
      </w:r>
    </w:p>
    <w:p w14:paraId="6E07FCDE" w14:textId="77777777" w:rsidR="00914201" w:rsidRPr="007E0AFF" w:rsidRDefault="00914201" w:rsidP="00914201">
      <w:pPr>
        <w:spacing w:after="0"/>
        <w:rPr>
          <w:highlight w:val="yellow"/>
        </w:rPr>
      </w:pPr>
      <w:r w:rsidRPr="007E0AFF">
        <w:rPr>
          <w:highlight w:val="yellow"/>
        </w:rPr>
        <w:t xml:space="preserve">    yFPAedgelow=yFPALoc-(numpix/2*pitch) ...</w:t>
      </w:r>
    </w:p>
    <w:p w14:paraId="437CD5DF" w14:textId="77777777" w:rsidR="00914201" w:rsidRPr="007E0AFF" w:rsidRDefault="00914201" w:rsidP="00914201">
      <w:pPr>
        <w:spacing w:after="0"/>
        <w:rPr>
          <w:highlight w:val="yellow"/>
        </w:rPr>
      </w:pPr>
      <w:r w:rsidRPr="007E0AFF">
        <w:rPr>
          <w:highlight w:val="yellow"/>
        </w:rPr>
        <w:t xml:space="preserve">        *cos(miss(i1,7)*2*pi/(orbtim*fps));   %This is the lower FPA edge in the x/y plane</w:t>
      </w:r>
    </w:p>
    <w:p w14:paraId="2725A45B" w14:textId="77777777" w:rsidR="00914201" w:rsidRPr="007E0AFF" w:rsidRDefault="00914201" w:rsidP="00914201">
      <w:pPr>
        <w:spacing w:after="0"/>
        <w:rPr>
          <w:highlight w:val="yellow"/>
        </w:rPr>
      </w:pPr>
      <w:r w:rsidRPr="007E0AFF">
        <w:rPr>
          <w:highlight w:val="yellow"/>
        </w:rPr>
        <w:t xml:space="preserve">    if yFPA&gt;yFPAedge || yFPA&lt;yFPAedgelow %check to see if the</w:t>
      </w:r>
    </w:p>
    <w:p w14:paraId="6A1EF074" w14:textId="77777777" w:rsidR="00914201" w:rsidRPr="007E0AFF" w:rsidRDefault="00914201" w:rsidP="00914201">
      <w:pPr>
        <w:spacing w:after="0"/>
        <w:rPr>
          <w:highlight w:val="yellow"/>
        </w:rPr>
      </w:pPr>
      <w:r w:rsidRPr="007E0AFF">
        <w:rPr>
          <w:highlight w:val="yellow"/>
        </w:rPr>
        <w:t xml:space="preserve">        %missile is off the edge of the FPA</w:t>
      </w:r>
    </w:p>
    <w:p w14:paraId="3FFB713A" w14:textId="77777777" w:rsidR="00914201" w:rsidRPr="007E0AFF" w:rsidRDefault="00914201" w:rsidP="00914201">
      <w:pPr>
        <w:spacing w:after="0"/>
        <w:rPr>
          <w:highlight w:val="yellow"/>
        </w:rPr>
      </w:pPr>
      <w:r w:rsidRPr="007E0AFF">
        <w:rPr>
          <w:highlight w:val="yellow"/>
        </w:rPr>
        <w:t xml:space="preserve">        miss=miss([1:i1-1 i1+1:length(miss(1,:))],:);  %Eliminate current row</w:t>
      </w:r>
    </w:p>
    <w:p w14:paraId="2C3384CE" w14:textId="77777777" w:rsidR="00914201" w:rsidRPr="007E0AFF" w:rsidRDefault="00914201" w:rsidP="00914201">
      <w:pPr>
        <w:spacing w:after="0"/>
        <w:rPr>
          <w:highlight w:val="yellow"/>
        </w:rPr>
      </w:pPr>
      <w:r w:rsidRPr="007E0AFF">
        <w:rPr>
          <w:highlight w:val="yellow"/>
        </w:rPr>
        <w:t xml:space="preserve">    else</w:t>
      </w:r>
    </w:p>
    <w:p w14:paraId="4F7A984B" w14:textId="77777777" w:rsidR="00914201" w:rsidRPr="007E0AFF" w:rsidRDefault="00914201" w:rsidP="00914201">
      <w:pPr>
        <w:spacing w:after="0"/>
        <w:rPr>
          <w:highlight w:val="yellow"/>
        </w:rPr>
      </w:pPr>
      <w:r w:rsidRPr="007E0AFF">
        <w:rPr>
          <w:highlight w:val="yellow"/>
        </w:rPr>
        <w:t xml:space="preserve">        dist=sqrt((xFPAedge-xFPA)^2+(yFPAedge-yFPA)^2);</w:t>
      </w:r>
    </w:p>
    <w:p w14:paraId="2D315DB3" w14:textId="77777777" w:rsidR="00914201" w:rsidRPr="007E0AFF" w:rsidRDefault="00914201" w:rsidP="00914201">
      <w:pPr>
        <w:spacing w:after="0"/>
        <w:rPr>
          <w:highlight w:val="yellow"/>
        </w:rPr>
      </w:pPr>
      <w:r w:rsidRPr="007E0AFF">
        <w:rPr>
          <w:highlight w:val="yellow"/>
        </w:rPr>
        <w:t xml:space="preserve">        miss(i1,12)=dist/(pitch);</w:t>
      </w:r>
    </w:p>
    <w:p w14:paraId="59E45772" w14:textId="77777777" w:rsidR="00914201" w:rsidRPr="007E0AFF" w:rsidRDefault="00914201" w:rsidP="00914201">
      <w:pPr>
        <w:spacing w:after="0"/>
        <w:rPr>
          <w:highlight w:val="yellow"/>
        </w:rPr>
      </w:pPr>
      <w:r w:rsidRPr="007E0AFF">
        <w:rPr>
          <w:highlight w:val="yellow"/>
        </w:rPr>
        <w:t xml:space="preserve">        miss(i1,11)=zFPA/pitch+numpix/2</w:t>
      </w:r>
    </w:p>
    <w:p w14:paraId="27FB8BD4" w14:textId="77777777" w:rsidR="00914201" w:rsidRPr="007E0AFF" w:rsidRDefault="00914201" w:rsidP="00914201">
      <w:pPr>
        <w:spacing w:after="0"/>
        <w:rPr>
          <w:highlight w:val="yellow"/>
        </w:rPr>
      </w:pPr>
      <w:r w:rsidRPr="007E0AFF">
        <w:rPr>
          <w:highlight w:val="yellow"/>
        </w:rPr>
        <w:t xml:space="preserve">        temp1row=miss(i1,11)</w:t>
      </w:r>
    </w:p>
    <w:p w14:paraId="78300E91" w14:textId="77777777" w:rsidR="00914201" w:rsidRPr="007E0AFF" w:rsidRDefault="00914201" w:rsidP="00914201">
      <w:pPr>
        <w:spacing w:after="0"/>
        <w:rPr>
          <w:highlight w:val="yellow"/>
        </w:rPr>
      </w:pPr>
      <w:r w:rsidRPr="007E0AFF">
        <w:rPr>
          <w:highlight w:val="yellow"/>
        </w:rPr>
        <w:t xml:space="preserve">        temp2col=miss(i1,12)</w:t>
      </w:r>
    </w:p>
    <w:p w14:paraId="66ABC69C" w14:textId="77777777" w:rsidR="00914201" w:rsidRPr="007E0AFF" w:rsidRDefault="00914201" w:rsidP="00914201">
      <w:pPr>
        <w:spacing w:after="0"/>
        <w:rPr>
          <w:highlight w:val="yellow"/>
        </w:rPr>
      </w:pPr>
      <w:r w:rsidRPr="007E0AFF">
        <w:rPr>
          <w:highlight w:val="yellow"/>
        </w:rPr>
        <w:t xml:space="preserve">        keyboard</w:t>
      </w:r>
    </w:p>
    <w:p w14:paraId="66EF4B47" w14:textId="77777777" w:rsidR="00914201" w:rsidRPr="007E0AFF" w:rsidRDefault="00914201" w:rsidP="00914201">
      <w:pPr>
        <w:spacing w:after="0"/>
        <w:rPr>
          <w:highlight w:val="yellow"/>
        </w:rPr>
      </w:pPr>
      <w:r w:rsidRPr="007E0AFF">
        <w:rPr>
          <w:highlight w:val="yellow"/>
        </w:rPr>
        <w:t xml:space="preserve">    end</w:t>
      </w:r>
    </w:p>
    <w:p w14:paraId="0527BF42" w14:textId="77777777" w:rsidR="00914201" w:rsidRPr="007E0AFF" w:rsidRDefault="00914201" w:rsidP="00914201">
      <w:pPr>
        <w:spacing w:after="0"/>
        <w:rPr>
          <w:highlight w:val="yellow"/>
        </w:rPr>
      </w:pPr>
      <w:r w:rsidRPr="007E0AFF">
        <w:rPr>
          <w:highlight w:val="yellow"/>
        </w:rPr>
        <w:t>end</w:t>
      </w:r>
    </w:p>
    <w:p w14:paraId="60E0FFFF" w14:textId="77777777" w:rsidR="00914201" w:rsidRDefault="00914201" w:rsidP="00914201">
      <w:pPr>
        <w:spacing w:after="0"/>
      </w:pPr>
      <w:r w:rsidRPr="007E0AFF">
        <w:rPr>
          <w:highlight w:val="yellow"/>
        </w:rPr>
        <w:t>end</w:t>
      </w:r>
      <w:bookmarkStart w:id="2" w:name="_GoBack"/>
      <w:bookmarkEnd w:id="2"/>
    </w:p>
    <w:sectPr w:rsidR="00914201">
      <w:headerReference w:type="default" r:id="rId42"/>
      <w:footerReference w:type="default" r:id="rId43"/>
      <w:pgSz w:w="12240" w:h="15840"/>
      <w:pgMar w:top="1440" w:right="1440" w:bottom="1440" w:left="1440" w:header="720" w:footer="720" w:gutter="0"/>
      <w:pgNumType w:start="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quot;hartupd&quot;" w:date="2019-09-01T14:10:00Z" w:initials="&quot;">
    <w:p w14:paraId="5E397C96" w14:textId="77777777" w:rsidR="00E66976" w:rsidRDefault="00E66976">
      <w:pPr>
        <w:pStyle w:val="CommentText"/>
      </w:pPr>
      <w:r>
        <w:rPr>
          <w:rStyle w:val="CommentReference"/>
        </w:rPr>
        <w:annotationRef/>
      </w:r>
      <w:r>
        <w:t>See the question I emailed to Rikk.  It seems this mode is equivalent to full-frame.  If a new step 1 load begins directly after the first one, the latency is the same in both cases.  I believe the figure below is trying to indicate that the load for the next frame would occur after Step 5 is complete, but I don’t see why Step 1 for the next frame can’t begin directly after Step 1 for the current frame is comp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397C9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EC9838" w14:textId="77777777" w:rsidR="00AD7E64" w:rsidRDefault="00AD7E64">
      <w:pPr>
        <w:spacing w:after="0" w:line="240" w:lineRule="auto"/>
      </w:pPr>
      <w:r>
        <w:separator/>
      </w:r>
    </w:p>
  </w:endnote>
  <w:endnote w:type="continuationSeparator" w:id="0">
    <w:p w14:paraId="260EAE55" w14:textId="77777777" w:rsidR="00AD7E64" w:rsidRDefault="00AD7E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B0932" w14:textId="77777777" w:rsidR="006B5F1D" w:rsidRPr="00152468" w:rsidRDefault="006B5F1D" w:rsidP="00152468">
    <w:pPr>
      <w:pBdr>
        <w:top w:val="nil"/>
        <w:left w:val="nil"/>
        <w:bottom w:val="nil"/>
        <w:right w:val="nil"/>
        <w:between w:val="nil"/>
      </w:pBdr>
      <w:tabs>
        <w:tab w:val="center" w:pos="4680"/>
        <w:tab w:val="right" w:pos="9360"/>
      </w:tabs>
      <w:spacing w:after="0" w:line="240" w:lineRule="auto"/>
      <w:jc w:val="center"/>
      <w:rPr>
        <w:color w:val="767171" w:themeColor="background2" w:themeShade="80"/>
      </w:rPr>
    </w:pPr>
    <w:r>
      <w:rPr>
        <w:color w:val="767171" w:themeColor="background2" w:themeShade="80"/>
      </w:rPr>
      <w:t>Milestone 2</w:t>
    </w:r>
    <w:r w:rsidRPr="00152468">
      <w:rPr>
        <w:color w:val="767171" w:themeColor="background2" w:themeShade="80"/>
      </w:rPr>
      <w:t xml:space="preserve"> Report</w:t>
    </w:r>
  </w:p>
  <w:p w14:paraId="4E2CC803" w14:textId="77777777" w:rsidR="006B5F1D" w:rsidRPr="00152468" w:rsidRDefault="006B5F1D">
    <w:pPr>
      <w:pBdr>
        <w:top w:val="nil"/>
        <w:left w:val="nil"/>
        <w:bottom w:val="nil"/>
        <w:right w:val="nil"/>
        <w:between w:val="nil"/>
      </w:pBdr>
      <w:tabs>
        <w:tab w:val="center" w:pos="4680"/>
        <w:tab w:val="right" w:pos="9360"/>
      </w:tabs>
      <w:spacing w:after="0" w:line="240" w:lineRule="auto"/>
      <w:jc w:val="center"/>
      <w:rPr>
        <w:color w:val="767171" w:themeColor="background2" w:themeShade="80"/>
      </w:rPr>
    </w:pPr>
    <w:r w:rsidRPr="00152468">
      <w:rPr>
        <w:color w:val="767171" w:themeColor="background2" w:themeShade="80"/>
      </w:rPr>
      <w:t>Look Dynamics Proprietary Information Covered by Statement on the Cover Page</w:t>
    </w:r>
  </w:p>
  <w:sdt>
    <w:sdtPr>
      <w:tag w:val="goog_rdk_177"/>
      <w:id w:val="1921135925"/>
      <w:showingPlcHdr/>
    </w:sdtPr>
    <w:sdtEndPr/>
    <w:sdtContent>
      <w:p w14:paraId="2701F6E1" w14:textId="77777777" w:rsidR="006B5F1D" w:rsidRDefault="006B5F1D">
        <w:pPr>
          <w:pBdr>
            <w:top w:val="nil"/>
            <w:left w:val="nil"/>
            <w:bottom w:val="nil"/>
            <w:right w:val="nil"/>
            <w:between w:val="nil"/>
          </w:pBdr>
          <w:tabs>
            <w:tab w:val="center" w:pos="4680"/>
            <w:tab w:val="right" w:pos="9360"/>
          </w:tabs>
          <w:spacing w:after="0" w:line="240" w:lineRule="auto"/>
          <w:rPr>
            <w:color w:val="000000"/>
          </w:rPr>
        </w:pPr>
        <w: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067985" w14:textId="77777777" w:rsidR="00AD7E64" w:rsidRDefault="00AD7E64">
      <w:pPr>
        <w:spacing w:after="0" w:line="240" w:lineRule="auto"/>
      </w:pPr>
      <w:r>
        <w:separator/>
      </w:r>
    </w:p>
  </w:footnote>
  <w:footnote w:type="continuationSeparator" w:id="0">
    <w:p w14:paraId="5F5E2F85" w14:textId="77777777" w:rsidR="00AD7E64" w:rsidRDefault="00AD7E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8AA2FE" w14:textId="77777777" w:rsidR="006B5F1D" w:rsidRDefault="006B5F1D" w:rsidP="0064615E">
    <w:pPr>
      <w:pStyle w:val="Header"/>
      <w:jc w:val="center"/>
    </w:pPr>
    <w:r>
      <w:rPr>
        <w:noProof/>
      </w:rPr>
      <w:drawing>
        <wp:inline distT="0" distB="0" distL="0" distR="0" wp14:anchorId="7E7B1984" wp14:editId="538EE6BF">
          <wp:extent cx="957692" cy="369768"/>
          <wp:effectExtent l="0" t="0" r="0" b="0"/>
          <wp:docPr id="103" name="image2.png" descr="Look Dynamics"/>
          <wp:cNvGraphicFramePr/>
          <a:graphic xmlns:a="http://schemas.openxmlformats.org/drawingml/2006/main">
            <a:graphicData uri="http://schemas.openxmlformats.org/drawingml/2006/picture">
              <pic:pic xmlns:pic="http://schemas.openxmlformats.org/drawingml/2006/picture">
                <pic:nvPicPr>
                  <pic:cNvPr id="0" name="image2.png" descr="Look Dynamics"/>
                  <pic:cNvPicPr preferRelativeResize="0"/>
                </pic:nvPicPr>
                <pic:blipFill>
                  <a:blip r:embed="rId1"/>
                  <a:srcRect/>
                  <a:stretch>
                    <a:fillRect/>
                  </a:stretch>
                </pic:blipFill>
                <pic:spPr>
                  <a:xfrm>
                    <a:off x="0" y="0"/>
                    <a:ext cx="1013090" cy="391157"/>
                  </a:xfrm>
                  <a:prstGeom prst="rect">
                    <a:avLst/>
                  </a:prstGeom>
                  <a:ln/>
                </pic:spPr>
              </pic:pic>
            </a:graphicData>
          </a:graphic>
        </wp:inline>
      </w:drawing>
    </w:r>
    <w:r>
      <w:tab/>
    </w:r>
    <w:r>
      <w:rPr>
        <w:noProof/>
      </w:rPr>
      <w:drawing>
        <wp:inline distT="0" distB="0" distL="0" distR="0" wp14:anchorId="2C3708BA" wp14:editId="56568B28">
          <wp:extent cx="914400" cy="365760"/>
          <wp:effectExtent l="0" t="0" r="0" b="0"/>
          <wp:docPr id="104" name="Picture 104" descr="Image result for miami univers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miami university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14400" cy="36576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AF6C86"/>
    <w:multiLevelType w:val="multilevel"/>
    <w:tmpl w:val="21BCA1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ot;hartupd&quot;"/>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428F"/>
    <w:rsid w:val="00013DDC"/>
    <w:rsid w:val="00021694"/>
    <w:rsid w:val="00027550"/>
    <w:rsid w:val="00031BEC"/>
    <w:rsid w:val="000363F8"/>
    <w:rsid w:val="000460BF"/>
    <w:rsid w:val="000534B5"/>
    <w:rsid w:val="00072AD1"/>
    <w:rsid w:val="00087C1E"/>
    <w:rsid w:val="000A0192"/>
    <w:rsid w:val="000C01BD"/>
    <w:rsid w:val="000E5F03"/>
    <w:rsid w:val="000F3C5E"/>
    <w:rsid w:val="00100582"/>
    <w:rsid w:val="001016DF"/>
    <w:rsid w:val="00106F1F"/>
    <w:rsid w:val="00126DAF"/>
    <w:rsid w:val="00126E17"/>
    <w:rsid w:val="001315E6"/>
    <w:rsid w:val="00152468"/>
    <w:rsid w:val="0015522E"/>
    <w:rsid w:val="001571C8"/>
    <w:rsid w:val="0016428F"/>
    <w:rsid w:val="0019280C"/>
    <w:rsid w:val="00196C5E"/>
    <w:rsid w:val="001D7327"/>
    <w:rsid w:val="001F4616"/>
    <w:rsid w:val="001F777B"/>
    <w:rsid w:val="0021087C"/>
    <w:rsid w:val="00210FAB"/>
    <w:rsid w:val="00227B45"/>
    <w:rsid w:val="00242043"/>
    <w:rsid w:val="00243FD4"/>
    <w:rsid w:val="00246E80"/>
    <w:rsid w:val="002642B7"/>
    <w:rsid w:val="002707E9"/>
    <w:rsid w:val="00270B94"/>
    <w:rsid w:val="002817C5"/>
    <w:rsid w:val="0028261F"/>
    <w:rsid w:val="002871F1"/>
    <w:rsid w:val="0028726B"/>
    <w:rsid w:val="002A412F"/>
    <w:rsid w:val="002B727C"/>
    <w:rsid w:val="002E4CDD"/>
    <w:rsid w:val="00303A8D"/>
    <w:rsid w:val="00307408"/>
    <w:rsid w:val="00316C20"/>
    <w:rsid w:val="003206C3"/>
    <w:rsid w:val="00320D25"/>
    <w:rsid w:val="00334298"/>
    <w:rsid w:val="00341A36"/>
    <w:rsid w:val="00343198"/>
    <w:rsid w:val="00344031"/>
    <w:rsid w:val="003441A5"/>
    <w:rsid w:val="0034483E"/>
    <w:rsid w:val="00346C78"/>
    <w:rsid w:val="00346FE8"/>
    <w:rsid w:val="00353983"/>
    <w:rsid w:val="00353DF8"/>
    <w:rsid w:val="0035484D"/>
    <w:rsid w:val="00354E71"/>
    <w:rsid w:val="00357D9F"/>
    <w:rsid w:val="00367C1A"/>
    <w:rsid w:val="00387450"/>
    <w:rsid w:val="00392376"/>
    <w:rsid w:val="0039442C"/>
    <w:rsid w:val="003A0DB1"/>
    <w:rsid w:val="003B4A7A"/>
    <w:rsid w:val="003C1379"/>
    <w:rsid w:val="003D6148"/>
    <w:rsid w:val="003E0C4A"/>
    <w:rsid w:val="003E2809"/>
    <w:rsid w:val="003F09F5"/>
    <w:rsid w:val="00403FFE"/>
    <w:rsid w:val="004123CF"/>
    <w:rsid w:val="004165E9"/>
    <w:rsid w:val="0042225A"/>
    <w:rsid w:val="004410A1"/>
    <w:rsid w:val="00447331"/>
    <w:rsid w:val="004543DC"/>
    <w:rsid w:val="00454A3D"/>
    <w:rsid w:val="0046468A"/>
    <w:rsid w:val="004A5569"/>
    <w:rsid w:val="004A562D"/>
    <w:rsid w:val="004A6D4F"/>
    <w:rsid w:val="004C2DDE"/>
    <w:rsid w:val="004D2DB3"/>
    <w:rsid w:val="004E1B04"/>
    <w:rsid w:val="00503264"/>
    <w:rsid w:val="0051244D"/>
    <w:rsid w:val="00526250"/>
    <w:rsid w:val="00536E35"/>
    <w:rsid w:val="00566871"/>
    <w:rsid w:val="00591278"/>
    <w:rsid w:val="00597F51"/>
    <w:rsid w:val="005A68C5"/>
    <w:rsid w:val="005B5188"/>
    <w:rsid w:val="005E5D84"/>
    <w:rsid w:val="00610868"/>
    <w:rsid w:val="00615D1E"/>
    <w:rsid w:val="006216B9"/>
    <w:rsid w:val="00626B00"/>
    <w:rsid w:val="006274A7"/>
    <w:rsid w:val="0064615E"/>
    <w:rsid w:val="006746C5"/>
    <w:rsid w:val="006754FE"/>
    <w:rsid w:val="006860C1"/>
    <w:rsid w:val="00691B09"/>
    <w:rsid w:val="006A0535"/>
    <w:rsid w:val="006A3F47"/>
    <w:rsid w:val="006A528C"/>
    <w:rsid w:val="006B5F1D"/>
    <w:rsid w:val="006C0267"/>
    <w:rsid w:val="006C4881"/>
    <w:rsid w:val="006D0167"/>
    <w:rsid w:val="006E6544"/>
    <w:rsid w:val="006F5864"/>
    <w:rsid w:val="007310C7"/>
    <w:rsid w:val="00767BF7"/>
    <w:rsid w:val="00773DA7"/>
    <w:rsid w:val="00791261"/>
    <w:rsid w:val="00791AAA"/>
    <w:rsid w:val="007D1153"/>
    <w:rsid w:val="007D5B98"/>
    <w:rsid w:val="007E0AFF"/>
    <w:rsid w:val="007E160B"/>
    <w:rsid w:val="00827889"/>
    <w:rsid w:val="00851371"/>
    <w:rsid w:val="00861FEA"/>
    <w:rsid w:val="0089372A"/>
    <w:rsid w:val="00893EB7"/>
    <w:rsid w:val="008A60D7"/>
    <w:rsid w:val="008C6086"/>
    <w:rsid w:val="008E333C"/>
    <w:rsid w:val="008E6140"/>
    <w:rsid w:val="008F6FED"/>
    <w:rsid w:val="009042FD"/>
    <w:rsid w:val="00912119"/>
    <w:rsid w:val="00913637"/>
    <w:rsid w:val="00914201"/>
    <w:rsid w:val="00921EE2"/>
    <w:rsid w:val="00950294"/>
    <w:rsid w:val="00962E25"/>
    <w:rsid w:val="00985190"/>
    <w:rsid w:val="009934D9"/>
    <w:rsid w:val="009C669B"/>
    <w:rsid w:val="009E65E9"/>
    <w:rsid w:val="009F3A65"/>
    <w:rsid w:val="009F4A16"/>
    <w:rsid w:val="00A111A2"/>
    <w:rsid w:val="00A25003"/>
    <w:rsid w:val="00A54E7D"/>
    <w:rsid w:val="00A5571B"/>
    <w:rsid w:val="00A6408D"/>
    <w:rsid w:val="00A81A47"/>
    <w:rsid w:val="00A85FE5"/>
    <w:rsid w:val="00A93F74"/>
    <w:rsid w:val="00AA02EC"/>
    <w:rsid w:val="00AA36AB"/>
    <w:rsid w:val="00AC2EEF"/>
    <w:rsid w:val="00AD785A"/>
    <w:rsid w:val="00AD7E64"/>
    <w:rsid w:val="00AE37CB"/>
    <w:rsid w:val="00AE523D"/>
    <w:rsid w:val="00AF4229"/>
    <w:rsid w:val="00B026F8"/>
    <w:rsid w:val="00B32E72"/>
    <w:rsid w:val="00B35C5D"/>
    <w:rsid w:val="00B62B26"/>
    <w:rsid w:val="00B735E3"/>
    <w:rsid w:val="00B800A2"/>
    <w:rsid w:val="00B8493C"/>
    <w:rsid w:val="00BA0805"/>
    <w:rsid w:val="00BB0220"/>
    <w:rsid w:val="00BB02F3"/>
    <w:rsid w:val="00BB21D7"/>
    <w:rsid w:val="00BB44DF"/>
    <w:rsid w:val="00BC2842"/>
    <w:rsid w:val="00BC39B6"/>
    <w:rsid w:val="00BC60BC"/>
    <w:rsid w:val="00BD5BD9"/>
    <w:rsid w:val="00BF0FF1"/>
    <w:rsid w:val="00C030D3"/>
    <w:rsid w:val="00C063E5"/>
    <w:rsid w:val="00C12173"/>
    <w:rsid w:val="00C12C2F"/>
    <w:rsid w:val="00C21432"/>
    <w:rsid w:val="00C3665D"/>
    <w:rsid w:val="00C5437E"/>
    <w:rsid w:val="00C776A1"/>
    <w:rsid w:val="00C81517"/>
    <w:rsid w:val="00C97857"/>
    <w:rsid w:val="00CA53DA"/>
    <w:rsid w:val="00CB7ECF"/>
    <w:rsid w:val="00CC50DE"/>
    <w:rsid w:val="00CD492C"/>
    <w:rsid w:val="00CF7F96"/>
    <w:rsid w:val="00D06CBF"/>
    <w:rsid w:val="00D335E8"/>
    <w:rsid w:val="00D40F75"/>
    <w:rsid w:val="00D45802"/>
    <w:rsid w:val="00D55A43"/>
    <w:rsid w:val="00D639D4"/>
    <w:rsid w:val="00D830B6"/>
    <w:rsid w:val="00DB0137"/>
    <w:rsid w:val="00DC6D84"/>
    <w:rsid w:val="00DD27F6"/>
    <w:rsid w:val="00E01D45"/>
    <w:rsid w:val="00E26BA8"/>
    <w:rsid w:val="00E3092E"/>
    <w:rsid w:val="00E66976"/>
    <w:rsid w:val="00E75977"/>
    <w:rsid w:val="00E8293A"/>
    <w:rsid w:val="00EA1AFE"/>
    <w:rsid w:val="00EA6235"/>
    <w:rsid w:val="00ED7FF6"/>
    <w:rsid w:val="00EE7991"/>
    <w:rsid w:val="00EF26C7"/>
    <w:rsid w:val="00F017B0"/>
    <w:rsid w:val="00F10D30"/>
    <w:rsid w:val="00F2048B"/>
    <w:rsid w:val="00F37687"/>
    <w:rsid w:val="00F619FC"/>
    <w:rsid w:val="00F73F38"/>
    <w:rsid w:val="00F7675F"/>
    <w:rsid w:val="00F800B0"/>
    <w:rsid w:val="00F930AE"/>
    <w:rsid w:val="00FA0233"/>
    <w:rsid w:val="00FB5762"/>
    <w:rsid w:val="00FC2753"/>
    <w:rsid w:val="00FD214F"/>
    <w:rsid w:val="00FD3437"/>
    <w:rsid w:val="00FE02CD"/>
    <w:rsid w:val="00FE57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3E4AA"/>
  <w15:docId w15:val="{F365AE15-6F33-494C-9BEC-DA64C594D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pPr>
      <w:keepNext/>
      <w:keepLines/>
      <w:spacing w:before="480" w:after="120"/>
      <w:outlineLvl w:val="0"/>
    </w:pPr>
    <w:rPr>
      <w:b/>
      <w:sz w:val="48"/>
      <w:szCs w:val="48"/>
    </w:rPr>
  </w:style>
  <w:style w:type="paragraph" w:styleId="Heading2">
    <w:name w:val="heading 2"/>
    <w:basedOn w:val="Normal"/>
    <w:next w:val="Normal"/>
    <w:link w:val="Heading2Char"/>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customStyle="1" w:styleId="Default">
    <w:name w:val="Default"/>
    <w:rsid w:val="00853AC7"/>
    <w:pPr>
      <w:autoSpaceDE w:val="0"/>
      <w:autoSpaceDN w:val="0"/>
      <w:adjustRightInd w:val="0"/>
      <w:spacing w:after="0" w:line="240" w:lineRule="auto"/>
    </w:pPr>
    <w:rPr>
      <w:color w:val="000000"/>
      <w:sz w:val="24"/>
      <w:szCs w:val="24"/>
    </w:rPr>
  </w:style>
  <w:style w:type="table" w:styleId="TableGrid">
    <w:name w:val="Table Grid"/>
    <w:basedOn w:val="TableNormal"/>
    <w:uiPriority w:val="39"/>
    <w:rsid w:val="00853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BodyText"/>
    <w:uiPriority w:val="1"/>
    <w:qFormat/>
    <w:rsid w:val="00853AC7"/>
    <w:pPr>
      <w:spacing w:after="0"/>
    </w:pPr>
  </w:style>
  <w:style w:type="character" w:customStyle="1" w:styleId="StyleBold">
    <w:name w:val="Style Bold"/>
    <w:rsid w:val="00853AC7"/>
    <w:rPr>
      <w:b/>
      <w:bCs/>
    </w:rPr>
  </w:style>
  <w:style w:type="paragraph" w:customStyle="1" w:styleId="BodyText">
    <w:name w:val="BodyText"/>
    <w:qFormat/>
    <w:rsid w:val="00853AC7"/>
    <w:pPr>
      <w:spacing w:after="120" w:line="240" w:lineRule="auto"/>
    </w:pPr>
    <w:rPr>
      <w:rFonts w:cs="Times New Roman"/>
      <w:sz w:val="24"/>
    </w:rPr>
  </w:style>
  <w:style w:type="paragraph" w:styleId="Header">
    <w:name w:val="header"/>
    <w:basedOn w:val="Normal"/>
    <w:link w:val="HeaderChar"/>
    <w:uiPriority w:val="99"/>
    <w:unhideWhenUsed/>
    <w:rsid w:val="00D974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748B"/>
  </w:style>
  <w:style w:type="paragraph" w:styleId="Footer">
    <w:name w:val="footer"/>
    <w:basedOn w:val="Normal"/>
    <w:link w:val="FooterChar"/>
    <w:uiPriority w:val="99"/>
    <w:unhideWhenUsed/>
    <w:rsid w:val="00D974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748B"/>
  </w:style>
  <w:style w:type="paragraph" w:styleId="BodyText0">
    <w:name w:val="Body Text"/>
    <w:basedOn w:val="Normal"/>
    <w:link w:val="BodyTextChar"/>
    <w:qFormat/>
    <w:rsid w:val="00D53A05"/>
    <w:pPr>
      <w:widowControl w:val="0"/>
      <w:autoSpaceDE w:val="0"/>
      <w:autoSpaceDN w:val="0"/>
      <w:spacing w:after="0" w:line="240" w:lineRule="auto"/>
    </w:pPr>
    <w:rPr>
      <w:rFonts w:ascii="Times New Roman" w:eastAsia="Times New Roman" w:hAnsi="Times New Roman" w:cs="Times New Roman"/>
    </w:rPr>
  </w:style>
  <w:style w:type="character" w:customStyle="1" w:styleId="BodyTextChar">
    <w:name w:val="Body Text Char"/>
    <w:basedOn w:val="DefaultParagraphFont"/>
    <w:link w:val="BodyText0"/>
    <w:rsid w:val="00D53A05"/>
    <w:rPr>
      <w:rFonts w:ascii="Times New Roman" w:eastAsia="Times New Roman" w:hAnsi="Times New Roman" w:cs="Times New Roman"/>
    </w:rPr>
  </w:style>
  <w:style w:type="paragraph" w:styleId="ListParagraph">
    <w:name w:val="List Paragraph"/>
    <w:basedOn w:val="Normal"/>
    <w:uiPriority w:val="1"/>
    <w:qFormat/>
    <w:rsid w:val="00D53A05"/>
    <w:pPr>
      <w:widowControl w:val="0"/>
      <w:autoSpaceDE w:val="0"/>
      <w:autoSpaceDN w:val="0"/>
      <w:spacing w:after="0" w:line="240" w:lineRule="auto"/>
      <w:ind w:left="120" w:firstLine="720"/>
    </w:pPr>
    <w:rPr>
      <w:rFonts w:ascii="Times New Roman" w:eastAsia="Times New Roman" w:hAnsi="Times New Roman" w:cs="Times New Roman"/>
    </w:rPr>
  </w:style>
  <w:style w:type="character" w:styleId="CommentReference">
    <w:name w:val="annotation reference"/>
    <w:basedOn w:val="DefaultParagraphFont"/>
    <w:uiPriority w:val="99"/>
    <w:semiHidden/>
    <w:unhideWhenUsed/>
    <w:rsid w:val="00272CD1"/>
    <w:rPr>
      <w:sz w:val="16"/>
      <w:szCs w:val="16"/>
    </w:rPr>
  </w:style>
  <w:style w:type="paragraph" w:styleId="CommentText">
    <w:name w:val="annotation text"/>
    <w:basedOn w:val="Normal"/>
    <w:link w:val="CommentTextChar"/>
    <w:uiPriority w:val="99"/>
    <w:semiHidden/>
    <w:unhideWhenUsed/>
    <w:rsid w:val="00272CD1"/>
    <w:pPr>
      <w:spacing w:line="240" w:lineRule="auto"/>
    </w:pPr>
    <w:rPr>
      <w:sz w:val="20"/>
      <w:szCs w:val="20"/>
    </w:rPr>
  </w:style>
  <w:style w:type="character" w:customStyle="1" w:styleId="CommentTextChar">
    <w:name w:val="Comment Text Char"/>
    <w:basedOn w:val="DefaultParagraphFont"/>
    <w:link w:val="CommentText"/>
    <w:uiPriority w:val="99"/>
    <w:semiHidden/>
    <w:rsid w:val="00272CD1"/>
    <w:rPr>
      <w:sz w:val="20"/>
      <w:szCs w:val="20"/>
    </w:rPr>
  </w:style>
  <w:style w:type="paragraph" w:styleId="CommentSubject">
    <w:name w:val="annotation subject"/>
    <w:basedOn w:val="CommentText"/>
    <w:next w:val="CommentText"/>
    <w:link w:val="CommentSubjectChar"/>
    <w:uiPriority w:val="99"/>
    <w:semiHidden/>
    <w:unhideWhenUsed/>
    <w:rsid w:val="00272CD1"/>
    <w:rPr>
      <w:b/>
      <w:bCs/>
    </w:rPr>
  </w:style>
  <w:style w:type="character" w:customStyle="1" w:styleId="CommentSubjectChar">
    <w:name w:val="Comment Subject Char"/>
    <w:basedOn w:val="CommentTextChar"/>
    <w:link w:val="CommentSubject"/>
    <w:uiPriority w:val="99"/>
    <w:semiHidden/>
    <w:rsid w:val="00272CD1"/>
    <w:rPr>
      <w:b/>
      <w:bCs/>
      <w:sz w:val="20"/>
      <w:szCs w:val="20"/>
    </w:rPr>
  </w:style>
  <w:style w:type="paragraph" w:styleId="BalloonText">
    <w:name w:val="Balloon Text"/>
    <w:basedOn w:val="Normal"/>
    <w:link w:val="BalloonTextChar"/>
    <w:uiPriority w:val="99"/>
    <w:semiHidden/>
    <w:unhideWhenUsed/>
    <w:rsid w:val="00272CD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2CD1"/>
    <w:rPr>
      <w:rFonts w:ascii="Segoe UI" w:hAnsi="Segoe UI" w:cs="Segoe UI"/>
      <w:sz w:val="18"/>
      <w:szCs w:val="18"/>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2">
    <w:name w:val="2"/>
    <w:basedOn w:val="TableNormal"/>
    <w:pPr>
      <w:spacing w:after="0" w:line="240" w:lineRule="auto"/>
    </w:pPr>
    <w:tblPr>
      <w:tblStyleRowBandSize w:val="1"/>
      <w:tblStyleColBandSize w:val="1"/>
    </w:tblPr>
  </w:style>
  <w:style w:type="table" w:customStyle="1" w:styleId="1">
    <w:name w:val="1"/>
    <w:basedOn w:val="TableNormal"/>
    <w:tblPr>
      <w:tblStyleRowBandSize w:val="1"/>
      <w:tblStyleColBandSize w:val="1"/>
      <w:tblCellMar>
        <w:left w:w="0" w:type="dxa"/>
        <w:right w:w="0" w:type="dxa"/>
      </w:tblCellMar>
    </w:tblPr>
  </w:style>
  <w:style w:type="character" w:customStyle="1" w:styleId="Heading2Char">
    <w:name w:val="Heading 2 Char"/>
    <w:basedOn w:val="DefaultParagraphFont"/>
    <w:link w:val="Heading2"/>
    <w:uiPriority w:val="9"/>
    <w:rsid w:val="00591278"/>
    <w:rPr>
      <w:b/>
      <w:sz w:val="36"/>
      <w:szCs w:val="36"/>
    </w:rPr>
  </w:style>
  <w:style w:type="character" w:customStyle="1" w:styleId="Heading1Char">
    <w:name w:val="Heading 1 Char"/>
    <w:basedOn w:val="DefaultParagraphFont"/>
    <w:link w:val="Heading1"/>
    <w:uiPriority w:val="9"/>
    <w:rsid w:val="00591278"/>
    <w:rPr>
      <w:b/>
      <w:sz w:val="48"/>
      <w:szCs w:val="48"/>
    </w:rPr>
  </w:style>
  <w:style w:type="paragraph" w:styleId="Caption">
    <w:name w:val="caption"/>
    <w:basedOn w:val="Normal"/>
    <w:next w:val="Normal"/>
    <w:uiPriority w:val="35"/>
    <w:unhideWhenUsed/>
    <w:qFormat/>
    <w:rsid w:val="00B62B26"/>
    <w:pPr>
      <w:spacing w:after="200" w:line="240" w:lineRule="auto"/>
    </w:pPr>
    <w:rPr>
      <w:rFonts w:asciiTheme="minorHAnsi" w:eastAsiaTheme="minorHAnsi" w:hAnsiTheme="minorHAnsi" w:cstheme="minorBidi"/>
      <w:i/>
      <w:iCs/>
      <w:color w:val="44546A" w:themeColor="text2"/>
      <w:sz w:val="18"/>
      <w:szCs w:val="18"/>
    </w:rPr>
  </w:style>
  <w:style w:type="character" w:styleId="Hyperlink">
    <w:name w:val="Hyperlink"/>
    <w:basedOn w:val="DefaultParagraphFont"/>
    <w:uiPriority w:val="99"/>
    <w:unhideWhenUsed/>
    <w:rsid w:val="00CB7EC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math.stackexchange.com/questions/114107/determine-the-rotation-necessary-to-transform-one-point-on-a-sphere-to-another" TargetMode="External"/><Relationship Id="rId26" Type="http://schemas.openxmlformats.org/officeDocument/2006/relationships/image" Target="media/image10.png"/><Relationship Id="rId39" Type="http://schemas.microsoft.com/office/2011/relationships/commentsExtended" Target="commentsExtended.xml"/><Relationship Id="rId21" Type="http://schemas.openxmlformats.org/officeDocument/2006/relationships/image" Target="media/image5.emf"/><Relationship Id="rId34" Type="http://schemas.openxmlformats.org/officeDocument/2006/relationships/image" Target="media/image18.pn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paulbourke.net/geometry/circlespher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2.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mathforum.org/library/drmath/view/65721.html"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hyperlink" Target="https://www.nosco.ch/mathematics/en/great-circle.php" TargetMode="External"/><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hyperlink" Target="https://en.wikipedia.org/wiki/Rotation_matrix"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comments" Target="comments.xml"/><Relationship Id="rId46" Type="http://schemas.openxmlformats.org/officeDocument/2006/relationships/theme" Target="theme/theme1.xml"/><Relationship Id="rId20" Type="http://schemas.openxmlformats.org/officeDocument/2006/relationships/hyperlink" Target="http://paulbourke.net/geometry/pointlineplane/" TargetMode="External"/><Relationship Id="rId4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y56KfJb+Ma1VUFV391y1x3L1pdA==">AMUW2mWN7sPkBlEfLYXmq6RMCzAwSEElYa3OQI83V3Zd5wUTj3obOZrmh4nmR3NNhxAdOMUJYwQo/J6o3xSY5/8nqezVYT0ymGI5DGLZ/ZZCqkZDdwDe1IGFgS9zXwFbPhuXlaqV9z2T</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73CFA6E-E1B9-4ED2-81A0-734AF5ECD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8991</Words>
  <Characters>51253</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tupd"</dc:creator>
  <cp:keywords/>
  <dc:description/>
  <cp:lastModifiedBy>"hartupd"</cp:lastModifiedBy>
  <cp:revision>2</cp:revision>
  <cp:lastPrinted>2019-06-27T17:38:00Z</cp:lastPrinted>
  <dcterms:created xsi:type="dcterms:W3CDTF">2019-10-28T00:39:00Z</dcterms:created>
  <dcterms:modified xsi:type="dcterms:W3CDTF">2019-10-28T00:39:00Z</dcterms:modified>
</cp:coreProperties>
</file>